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29CB" w:rsidRPr="00CF46CF" w:rsidRDefault="007427E9" w:rsidP="00CF46CF">
      <w:pPr>
        <w:pStyle w:val="1"/>
        <w:rPr>
          <w:sz w:val="21"/>
          <w:szCs w:val="21"/>
        </w:rPr>
      </w:pPr>
      <w:r w:rsidRPr="00CF46CF">
        <w:rPr>
          <w:rFonts w:hint="eastAsia"/>
          <w:sz w:val="21"/>
          <w:szCs w:val="21"/>
        </w:rPr>
        <w:t>一</w:t>
      </w:r>
      <w:r w:rsidRPr="00CF46CF">
        <w:rPr>
          <w:sz w:val="21"/>
          <w:szCs w:val="21"/>
        </w:rPr>
        <w:t>、</w:t>
      </w:r>
      <w:r w:rsidRPr="00CF46CF">
        <w:rPr>
          <w:rFonts w:hint="eastAsia"/>
          <w:sz w:val="21"/>
          <w:szCs w:val="21"/>
        </w:rPr>
        <w:t>驱动</w:t>
      </w:r>
      <w:r w:rsidRPr="00CF46CF">
        <w:rPr>
          <w:sz w:val="21"/>
          <w:szCs w:val="21"/>
        </w:rPr>
        <w:t>模块</w:t>
      </w:r>
    </w:p>
    <w:p w:rsidR="007427E9" w:rsidRPr="00097E7F" w:rsidRDefault="008966A6" w:rsidP="00097E7F">
      <w:pPr>
        <w:pStyle w:val="2"/>
        <w:rPr>
          <w:sz w:val="21"/>
          <w:szCs w:val="21"/>
        </w:rPr>
      </w:pPr>
      <w:r w:rsidRPr="00097E7F">
        <w:rPr>
          <w:sz w:val="21"/>
          <w:szCs w:val="21"/>
        </w:rPr>
        <w:t>1</w:t>
      </w:r>
      <w:r w:rsidRPr="00097E7F">
        <w:rPr>
          <w:rFonts w:hint="eastAsia"/>
          <w:sz w:val="21"/>
          <w:szCs w:val="21"/>
        </w:rPr>
        <w:t>、</w:t>
      </w:r>
      <w:r w:rsidRPr="00097E7F">
        <w:rPr>
          <w:sz w:val="21"/>
          <w:szCs w:val="21"/>
        </w:rPr>
        <w:t>设备类型</w:t>
      </w:r>
    </w:p>
    <w:p w:rsidR="007427E9" w:rsidRDefault="009942F3">
      <w:r>
        <w:tab/>
      </w:r>
      <w:r w:rsidR="007C3EA6">
        <w:rPr>
          <w:rFonts w:hint="eastAsia"/>
        </w:rPr>
        <w:t>设备</w:t>
      </w:r>
      <w:r w:rsidR="007C3EA6">
        <w:t>分为三种类型：</w:t>
      </w:r>
      <w:r w:rsidR="007C3EA6">
        <w:rPr>
          <w:rFonts w:hint="eastAsia"/>
        </w:rPr>
        <w:t>块</w:t>
      </w:r>
      <w:r w:rsidR="008102D9">
        <w:t>设备、字符设备、网络设备</w:t>
      </w:r>
      <w:r w:rsidR="008102D9">
        <w:rPr>
          <w:rFonts w:hint="eastAsia"/>
        </w:rPr>
        <w:t>。</w:t>
      </w:r>
    </w:p>
    <w:p w:rsidR="00433C71" w:rsidRDefault="00D70022">
      <w:r>
        <w:tab/>
      </w:r>
      <w:r>
        <w:rPr>
          <w:rFonts w:hint="eastAsia"/>
        </w:rPr>
        <w:t>块</w:t>
      </w:r>
      <w:r>
        <w:t>设备</w:t>
      </w:r>
      <w:r>
        <w:rPr>
          <w:rFonts w:hint="eastAsia"/>
        </w:rPr>
        <w:t>（</w:t>
      </w:r>
      <w:r>
        <w:rPr>
          <w:rFonts w:hint="eastAsia"/>
        </w:rPr>
        <w:t>blkdev</w:t>
      </w:r>
      <w:r>
        <w:rPr>
          <w:rFonts w:hint="eastAsia"/>
        </w:rPr>
        <w:t>）</w:t>
      </w:r>
      <w:r w:rsidR="005F0855">
        <w:rPr>
          <w:rFonts w:hint="eastAsia"/>
        </w:rPr>
        <w:t>是</w:t>
      </w:r>
      <w:r w:rsidR="005F0855">
        <w:t>可寻址</w:t>
      </w:r>
      <w:r w:rsidR="005F0855">
        <w:rPr>
          <w:rFonts w:hint="eastAsia"/>
        </w:rPr>
        <w:t>，</w:t>
      </w:r>
      <w:r w:rsidR="005F0855">
        <w:t>寻址以块为单位，块大小随设备不同而不同；块设备通常支持重定位操作（</w:t>
      </w:r>
      <w:r w:rsidR="005F0855">
        <w:rPr>
          <w:rFonts w:hint="eastAsia"/>
        </w:rPr>
        <w:t>即</w:t>
      </w:r>
      <w:r w:rsidR="005F0855">
        <w:t>对数据的随机访问）</w:t>
      </w:r>
      <w:r w:rsidR="00427D49">
        <w:rPr>
          <w:rFonts w:hint="eastAsia"/>
        </w:rPr>
        <w:t>，</w:t>
      </w:r>
      <w:r w:rsidR="00427D49">
        <w:t>例如：硬盘，光盘，</w:t>
      </w:r>
      <w:r w:rsidR="00427D49">
        <w:rPr>
          <w:rFonts w:hint="eastAsia"/>
        </w:rPr>
        <w:t>flash</w:t>
      </w:r>
      <w:r w:rsidR="00427D49">
        <w:rPr>
          <w:rFonts w:hint="eastAsia"/>
        </w:rPr>
        <w:t>等</w:t>
      </w:r>
      <w:r w:rsidR="005F0855">
        <w:rPr>
          <w:rFonts w:hint="eastAsia"/>
        </w:rPr>
        <w:t>。</w:t>
      </w:r>
    </w:p>
    <w:p w:rsidR="008966A6" w:rsidRPr="008E1F98" w:rsidRDefault="008E1F98">
      <w:r>
        <w:tab/>
      </w:r>
      <w:r>
        <w:rPr>
          <w:rFonts w:hint="eastAsia"/>
        </w:rPr>
        <w:t>字符</w:t>
      </w:r>
      <w:r>
        <w:t>设备（</w:t>
      </w:r>
      <w:r>
        <w:rPr>
          <w:rFonts w:hint="eastAsia"/>
        </w:rPr>
        <w:t>cdev</w:t>
      </w:r>
      <w:r>
        <w:t>）</w:t>
      </w:r>
      <w:r>
        <w:rPr>
          <w:rFonts w:hint="eastAsia"/>
        </w:rPr>
        <w:t>是</w:t>
      </w:r>
      <w:r w:rsidR="00625F57">
        <w:t>不可寻址，仅提供数据的流式访问，就是一个个字符，或者一个个字节</w:t>
      </w:r>
      <w:r w:rsidR="00625F57">
        <w:rPr>
          <w:rFonts w:hint="eastAsia"/>
        </w:rPr>
        <w:t>，</w:t>
      </w:r>
      <w:r w:rsidR="00625F57">
        <w:t>例如：键盘、鼠标等。</w:t>
      </w:r>
      <w:r w:rsidR="00EF5FEE">
        <w:rPr>
          <w:rFonts w:hint="eastAsia"/>
        </w:rPr>
        <w:t>m</w:t>
      </w:r>
      <w:r w:rsidR="009D1555">
        <w:rPr>
          <w:rFonts w:hint="eastAsia"/>
        </w:rPr>
        <w:t>iscdev</w:t>
      </w:r>
      <w:r w:rsidR="009D1555">
        <w:rPr>
          <w:rFonts w:hint="eastAsia"/>
        </w:rPr>
        <w:t>简化</w:t>
      </w:r>
      <w:r w:rsidR="009D1555">
        <w:t>的字符设备，提供</w:t>
      </w:r>
      <w:r w:rsidR="009D1555">
        <w:rPr>
          <w:rFonts w:hint="eastAsia"/>
        </w:rPr>
        <w:t>杂项</w:t>
      </w:r>
      <w:r w:rsidR="009D1555">
        <w:t>设备。</w:t>
      </w:r>
    </w:p>
    <w:p w:rsidR="007427E9" w:rsidRDefault="00732C22">
      <w:r>
        <w:tab/>
      </w:r>
      <w:r w:rsidR="0071452E">
        <w:rPr>
          <w:rFonts w:hint="eastAsia"/>
        </w:rPr>
        <w:t>网络</w:t>
      </w:r>
      <w:r w:rsidR="0071452E">
        <w:t>设备最常见</w:t>
      </w:r>
      <w:r w:rsidR="0071452E">
        <w:rPr>
          <w:rFonts w:hint="eastAsia"/>
        </w:rPr>
        <w:t>的</w:t>
      </w:r>
      <w:r w:rsidR="0071452E">
        <w:t>是以太网，提供对网络的访问。</w:t>
      </w:r>
    </w:p>
    <w:p w:rsidR="002D7F25" w:rsidRDefault="002D7F25">
      <w:r>
        <w:tab/>
      </w:r>
      <w:r>
        <w:rPr>
          <w:rFonts w:hint="eastAsia"/>
        </w:rPr>
        <w:t>如图</w:t>
      </w:r>
      <w:r>
        <w:t>所示：</w:t>
      </w:r>
    </w:p>
    <w:p w:rsidR="002D7F25" w:rsidRDefault="004C64E8" w:rsidP="00AF03DA">
      <w:pPr>
        <w:jc w:val="center"/>
      </w:pPr>
      <w:r>
        <w:object w:dxaOrig="4860" w:dyaOrig="3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191.1pt" o:ole="">
            <v:imagedata r:id="rId8" o:title=""/>
          </v:shape>
          <o:OLEObject Type="Embed" ProgID="Visio.Drawing.15" ShapeID="_x0000_i1025" DrawAspect="Content" ObjectID="_1584880679" r:id="rId9"/>
        </w:object>
      </w:r>
    </w:p>
    <w:p w:rsidR="00267715" w:rsidRPr="00097E7F" w:rsidRDefault="00D82C04" w:rsidP="00097E7F">
      <w:pPr>
        <w:pStyle w:val="2"/>
        <w:rPr>
          <w:sz w:val="21"/>
          <w:szCs w:val="21"/>
        </w:rPr>
      </w:pPr>
      <w:r w:rsidRPr="00097E7F">
        <w:rPr>
          <w:rFonts w:hint="eastAsia"/>
          <w:sz w:val="21"/>
          <w:szCs w:val="21"/>
        </w:rPr>
        <w:t>2</w:t>
      </w:r>
      <w:r w:rsidRPr="00097E7F">
        <w:rPr>
          <w:rFonts w:hint="eastAsia"/>
          <w:sz w:val="21"/>
          <w:szCs w:val="21"/>
        </w:rPr>
        <w:t>、</w:t>
      </w:r>
      <w:r w:rsidRPr="00097E7F">
        <w:rPr>
          <w:sz w:val="21"/>
          <w:szCs w:val="21"/>
        </w:rPr>
        <w:t>模块</w:t>
      </w:r>
      <w:r w:rsidR="003A09BB" w:rsidRPr="00097E7F">
        <w:rPr>
          <w:rFonts w:hint="eastAsia"/>
          <w:sz w:val="21"/>
          <w:szCs w:val="21"/>
        </w:rPr>
        <w:t>例程</w:t>
      </w:r>
    </w:p>
    <w:p w:rsidR="00267715" w:rsidRDefault="00D81CBF">
      <w:r>
        <w:tab/>
      </w:r>
      <w:r w:rsidR="000539C2">
        <w:t>Linux</w:t>
      </w:r>
      <w:r w:rsidR="000539C2">
        <w:rPr>
          <w:rFonts w:hint="eastAsia"/>
        </w:rPr>
        <w:t>内核</w:t>
      </w:r>
      <w:r w:rsidR="000539C2">
        <w:t>是模块化组成，</w:t>
      </w:r>
      <w:r w:rsidR="000539C2">
        <w:rPr>
          <w:rFonts w:hint="eastAsia"/>
        </w:rPr>
        <w:t>允许</w:t>
      </w:r>
      <w:r w:rsidR="000539C2">
        <w:t>驱动模块编译进内核</w:t>
      </w:r>
      <w:r w:rsidR="00934995">
        <w:rPr>
          <w:rFonts w:hint="eastAsia"/>
        </w:rPr>
        <w:t>（无法</w:t>
      </w:r>
      <w:r w:rsidR="00934995">
        <w:t>卸载</w:t>
      </w:r>
      <w:r w:rsidR="00934995">
        <w:rPr>
          <w:rFonts w:hint="eastAsia"/>
        </w:rPr>
        <w:t>）</w:t>
      </w:r>
      <w:r w:rsidR="000539C2">
        <w:t>，也允许内核在运行时动态</w:t>
      </w:r>
      <w:r w:rsidR="000539C2">
        <w:rPr>
          <w:rFonts w:hint="eastAsia"/>
        </w:rPr>
        <w:t>加载</w:t>
      </w:r>
      <w:r w:rsidR="000539C2">
        <w:t>或卸载驱动模块。</w:t>
      </w:r>
    </w:p>
    <w:p w:rsidR="00D81CBF" w:rsidRPr="005B6A9D" w:rsidRDefault="00E01B3D">
      <w:r>
        <w:tab/>
      </w:r>
      <w:r w:rsidR="000814AF">
        <w:rPr>
          <w:rFonts w:hint="eastAsia"/>
        </w:rPr>
        <w:t>下面是</w:t>
      </w:r>
      <w:r w:rsidR="000814AF">
        <w:t>一个简单的驱动模块</w:t>
      </w:r>
      <w:r w:rsidR="001F61F7">
        <w:rPr>
          <w:rFonts w:hint="eastAsia"/>
        </w:rPr>
        <w:t>driver_module.</w:t>
      </w:r>
      <w:r w:rsidR="001F61F7">
        <w:t>c</w:t>
      </w:r>
      <w:r w:rsidR="000814AF">
        <w:t>，后续都会以该模块作为基础进行</w:t>
      </w:r>
      <w:r w:rsidR="000814AF">
        <w:rPr>
          <w:rFonts w:hint="eastAsia"/>
        </w:rPr>
        <w:t>测试</w:t>
      </w:r>
      <w:r w:rsidR="000814AF">
        <w:t>相关内容</w:t>
      </w:r>
      <w:r w:rsidR="00565CE3">
        <w:rPr>
          <w:rFonts w:hint="eastAsia"/>
        </w:rPr>
        <w:t>：</w:t>
      </w:r>
    </w:p>
    <w:p w:rsidR="008614E1" w:rsidRDefault="008614E1" w:rsidP="008614E1">
      <w:r>
        <w:t>#include &lt;linux/init.h&gt;</w:t>
      </w:r>
    </w:p>
    <w:p w:rsidR="008614E1" w:rsidRDefault="008614E1" w:rsidP="008614E1">
      <w:r>
        <w:t>#include &lt;linux/module.h&gt;</w:t>
      </w:r>
    </w:p>
    <w:p w:rsidR="008614E1" w:rsidRDefault="008614E1" w:rsidP="008614E1">
      <w:r>
        <w:t>#include &lt;linux/kernel.h&gt;</w:t>
      </w:r>
    </w:p>
    <w:p w:rsidR="008614E1" w:rsidRDefault="008614E1" w:rsidP="008614E1"/>
    <w:p w:rsidR="008614E1" w:rsidRDefault="008614E1" w:rsidP="008614E1">
      <w:r>
        <w:t>static int __init driver_module_init(void)</w:t>
      </w:r>
    </w:p>
    <w:p w:rsidR="008614E1" w:rsidRDefault="008614E1" w:rsidP="008614E1">
      <w:r>
        <w:t>{</w:t>
      </w:r>
    </w:p>
    <w:p w:rsidR="008614E1" w:rsidRDefault="008614E1" w:rsidP="008614E1">
      <w:r>
        <w:t xml:space="preserve">    printk("This is a driver module!\n");</w:t>
      </w:r>
    </w:p>
    <w:p w:rsidR="008614E1" w:rsidRDefault="008614E1" w:rsidP="008614E1">
      <w:r>
        <w:t xml:space="preserve">    return 0;</w:t>
      </w:r>
    </w:p>
    <w:p w:rsidR="008614E1" w:rsidRDefault="008614E1" w:rsidP="008614E1">
      <w:r>
        <w:t>}</w:t>
      </w:r>
    </w:p>
    <w:p w:rsidR="008614E1" w:rsidRDefault="008614E1" w:rsidP="008614E1"/>
    <w:p w:rsidR="008614E1" w:rsidRDefault="008614E1" w:rsidP="008614E1">
      <w:r>
        <w:lastRenderedPageBreak/>
        <w:t>static void __exit driver_module_exit(void)</w:t>
      </w:r>
    </w:p>
    <w:p w:rsidR="008614E1" w:rsidRDefault="008614E1" w:rsidP="008614E1">
      <w:r>
        <w:t>{</w:t>
      </w:r>
    </w:p>
    <w:p w:rsidR="008614E1" w:rsidRDefault="008614E1" w:rsidP="008614E1">
      <w:r>
        <w:t xml:space="preserve">    printk("driver module is exit!\n");</w:t>
      </w:r>
    </w:p>
    <w:p w:rsidR="008614E1" w:rsidRDefault="008614E1" w:rsidP="008614E1">
      <w:r>
        <w:t>}</w:t>
      </w:r>
    </w:p>
    <w:p w:rsidR="008614E1" w:rsidRDefault="008614E1" w:rsidP="008614E1"/>
    <w:p w:rsidR="008614E1" w:rsidRDefault="008614E1" w:rsidP="008614E1">
      <w:r>
        <w:t>module_init(driver_module_init);</w:t>
      </w:r>
    </w:p>
    <w:p w:rsidR="008614E1" w:rsidRDefault="008614E1" w:rsidP="008614E1">
      <w:r>
        <w:t>module_exit(driver_module_exit);</w:t>
      </w:r>
    </w:p>
    <w:p w:rsidR="008614E1" w:rsidRDefault="008614E1" w:rsidP="008614E1"/>
    <w:p w:rsidR="008614E1" w:rsidRDefault="008614E1" w:rsidP="008614E1">
      <w:r>
        <w:t>MODULE_LICENSE("GPL");</w:t>
      </w:r>
    </w:p>
    <w:p w:rsidR="00D81CBF" w:rsidRPr="008F56F4" w:rsidRDefault="008614E1" w:rsidP="008614E1">
      <w:r>
        <w:t>MODULE_AUTHOR("coolice");</w:t>
      </w:r>
    </w:p>
    <w:p w:rsidR="00BA2CFD" w:rsidRDefault="0088505B">
      <w:r>
        <w:tab/>
      </w:r>
      <w:r>
        <w:rPr>
          <w:rFonts w:hint="eastAsia"/>
        </w:rPr>
        <w:t>实现</w:t>
      </w:r>
      <w:r>
        <w:t>相应的</w:t>
      </w:r>
      <w:r>
        <w:rPr>
          <w:rFonts w:hint="eastAsia"/>
        </w:rPr>
        <w:t>M</w:t>
      </w:r>
      <w:r>
        <w:t>akefile</w:t>
      </w:r>
      <w:r>
        <w:rPr>
          <w:rFonts w:hint="eastAsia"/>
        </w:rPr>
        <w:t>，</w:t>
      </w:r>
      <w:r>
        <w:t>其内容如下：</w:t>
      </w:r>
    </w:p>
    <w:p w:rsidR="0088505B" w:rsidRDefault="0088505B" w:rsidP="0088505B">
      <w:r>
        <w:t>#this module is a example of driver</w:t>
      </w:r>
    </w:p>
    <w:p w:rsidR="0088505B" w:rsidRDefault="0088505B" w:rsidP="0088505B"/>
    <w:p w:rsidR="0088505B" w:rsidRDefault="0088505B" w:rsidP="0088505B">
      <w:r>
        <w:t>PWD=$(shell pwd)</w:t>
      </w:r>
    </w:p>
    <w:p w:rsidR="0088505B" w:rsidRDefault="0088505B" w:rsidP="0088505B">
      <w:r>
        <w:t>LINUX_SRC_ROOT=/</w:t>
      </w:r>
      <w:r w:rsidR="00F116EC">
        <w:t>xxx/</w:t>
      </w:r>
      <w:r>
        <w:t>linux_v3.10.y/Trunk/src</w:t>
      </w:r>
    </w:p>
    <w:p w:rsidR="0088505B" w:rsidRDefault="0088505B" w:rsidP="0088505B"/>
    <w:p w:rsidR="0088505B" w:rsidRDefault="0088505B" w:rsidP="0088505B">
      <w:r>
        <w:t>obj-m := driver_test.o</w:t>
      </w:r>
    </w:p>
    <w:p w:rsidR="0088505B" w:rsidRDefault="0088505B" w:rsidP="0088505B">
      <w:r>
        <w:t>driver_test-y := driver_module.o</w:t>
      </w:r>
    </w:p>
    <w:p w:rsidR="0088505B" w:rsidRDefault="0088505B" w:rsidP="0088505B"/>
    <w:p w:rsidR="0088505B" w:rsidRDefault="0088505B" w:rsidP="0088505B">
      <w:r>
        <w:t>module:</w:t>
      </w:r>
    </w:p>
    <w:p w:rsidR="0088505B" w:rsidRDefault="0088505B" w:rsidP="0088505B">
      <w:r>
        <w:t xml:space="preserve">    make -C $(LINUX_SRC_ROOT) M=$(PWD) modules</w:t>
      </w:r>
    </w:p>
    <w:p w:rsidR="0088505B" w:rsidRDefault="0088505B" w:rsidP="0088505B"/>
    <w:p w:rsidR="0088505B" w:rsidRDefault="0088505B" w:rsidP="0088505B">
      <w:r>
        <w:t>clean:</w:t>
      </w:r>
    </w:p>
    <w:p w:rsidR="0088505B" w:rsidRPr="0088505B" w:rsidRDefault="0088505B" w:rsidP="0088505B">
      <w:r>
        <w:t xml:space="preserve">    make -C $(LINUX_SRC_ROOT) M=$(PWD) clean</w:t>
      </w:r>
    </w:p>
    <w:p w:rsidR="00565CE3" w:rsidRDefault="00C07F2A">
      <w:r>
        <w:rPr>
          <w:rFonts w:hint="eastAsia"/>
        </w:rPr>
        <w:t>编译</w:t>
      </w:r>
      <w:r>
        <w:t>完成后，就会在</w:t>
      </w:r>
      <w:r>
        <w:rPr>
          <w:rFonts w:hint="eastAsia"/>
        </w:rPr>
        <w:t>相同</w:t>
      </w:r>
      <w:r>
        <w:t>目录下产生一个</w:t>
      </w:r>
      <w:r>
        <w:rPr>
          <w:rFonts w:hint="eastAsia"/>
        </w:rPr>
        <w:t>driver_test.ko</w:t>
      </w:r>
      <w:r>
        <w:rPr>
          <w:rFonts w:hint="eastAsia"/>
        </w:rPr>
        <w:t>。</w:t>
      </w:r>
    </w:p>
    <w:p w:rsidR="004176B3" w:rsidRPr="00D23BF3" w:rsidRDefault="000A1761" w:rsidP="00D23BF3">
      <w:pPr>
        <w:pStyle w:val="2"/>
        <w:rPr>
          <w:sz w:val="21"/>
          <w:szCs w:val="21"/>
        </w:rPr>
      </w:pPr>
      <w:r w:rsidRPr="00D23BF3">
        <w:rPr>
          <w:rFonts w:hint="eastAsia"/>
          <w:sz w:val="21"/>
          <w:szCs w:val="21"/>
        </w:rPr>
        <w:t>3</w:t>
      </w:r>
      <w:r w:rsidRPr="00D23BF3">
        <w:rPr>
          <w:rFonts w:hint="eastAsia"/>
          <w:sz w:val="21"/>
          <w:szCs w:val="21"/>
        </w:rPr>
        <w:t>、</w:t>
      </w:r>
      <w:r w:rsidRPr="00D23BF3">
        <w:rPr>
          <w:sz w:val="21"/>
          <w:szCs w:val="21"/>
        </w:rPr>
        <w:t>模块参数</w:t>
      </w:r>
    </w:p>
    <w:p w:rsidR="00D81CBF" w:rsidRDefault="00A60340">
      <w:r>
        <w:tab/>
      </w:r>
      <w:r w:rsidR="00120B3C">
        <w:t>Linux</w:t>
      </w:r>
      <w:r w:rsidR="00120B3C">
        <w:rPr>
          <w:rFonts w:hint="eastAsia"/>
        </w:rPr>
        <w:t>允许</w:t>
      </w:r>
      <w:r w:rsidR="00120B3C">
        <w:t>驱动程序声明参数，从而用户可以在系统启动</w:t>
      </w:r>
      <w:r w:rsidR="00120B3C">
        <w:rPr>
          <w:rFonts w:hint="eastAsia"/>
        </w:rPr>
        <w:t>或者</w:t>
      </w:r>
      <w:r w:rsidR="00120B3C">
        <w:t>模块装载时再指定参数值。</w:t>
      </w:r>
      <w:r w:rsidR="008312A6">
        <w:rPr>
          <w:rFonts w:hint="eastAsia"/>
        </w:rPr>
        <w:t>它</w:t>
      </w:r>
      <w:r w:rsidR="008312A6">
        <w:t>提供了</w:t>
      </w:r>
      <w:r w:rsidR="008312A6">
        <w:rPr>
          <w:rFonts w:hint="eastAsia"/>
        </w:rPr>
        <w:t>参数</w:t>
      </w:r>
      <w:r w:rsidR="008312A6">
        <w:t>的形式：</w:t>
      </w:r>
    </w:p>
    <w:p w:rsidR="008312A6" w:rsidRPr="00262D1D" w:rsidRDefault="009F5681" w:rsidP="00262D1D">
      <w:pPr>
        <w:pStyle w:val="3"/>
        <w:rPr>
          <w:sz w:val="21"/>
          <w:szCs w:val="21"/>
        </w:rPr>
      </w:pPr>
      <w:r w:rsidRPr="00262D1D">
        <w:rPr>
          <w:rFonts w:hint="eastAsia"/>
          <w:sz w:val="21"/>
          <w:szCs w:val="21"/>
        </w:rPr>
        <w:t>（</w:t>
      </w:r>
      <w:r w:rsidRPr="00262D1D">
        <w:rPr>
          <w:rFonts w:hint="eastAsia"/>
          <w:sz w:val="21"/>
          <w:szCs w:val="21"/>
        </w:rPr>
        <w:t>1</w:t>
      </w:r>
      <w:r w:rsidRPr="00262D1D">
        <w:rPr>
          <w:rFonts w:hint="eastAsia"/>
          <w:sz w:val="21"/>
          <w:szCs w:val="21"/>
        </w:rPr>
        <w:t>）</w:t>
      </w:r>
      <w:r w:rsidR="006D402F" w:rsidRPr="00262D1D">
        <w:rPr>
          <w:rFonts w:hint="eastAsia"/>
          <w:sz w:val="21"/>
          <w:szCs w:val="21"/>
        </w:rPr>
        <w:t>module_param</w:t>
      </w:r>
    </w:p>
    <w:p w:rsidR="00A60340" w:rsidRDefault="004117FD">
      <w:r>
        <w:tab/>
        <w:t>module_param(name, type, perm)</w:t>
      </w:r>
    </w:p>
    <w:p w:rsidR="006D402F" w:rsidRDefault="008D2130">
      <w:r>
        <w:rPr>
          <w:rFonts w:hint="eastAsia"/>
        </w:rPr>
        <w:t>nam</w:t>
      </w:r>
      <w:r>
        <w:t>e</w:t>
      </w:r>
      <w:r>
        <w:rPr>
          <w:rFonts w:hint="eastAsia"/>
        </w:rPr>
        <w:t>：参数名</w:t>
      </w:r>
    </w:p>
    <w:p w:rsidR="006D402F" w:rsidRDefault="008D2130">
      <w:r>
        <w:rPr>
          <w:rFonts w:hint="eastAsia"/>
        </w:rPr>
        <w:t>type</w:t>
      </w:r>
      <w:r>
        <w:rPr>
          <w:rFonts w:hint="eastAsia"/>
        </w:rPr>
        <w:t>：参数</w:t>
      </w:r>
      <w:r>
        <w:t>数据类型</w:t>
      </w:r>
    </w:p>
    <w:p w:rsidR="008D2130" w:rsidRPr="008D2130" w:rsidRDefault="008D2130">
      <w:r>
        <w:t>perm</w:t>
      </w:r>
      <w:r>
        <w:rPr>
          <w:rFonts w:hint="eastAsia"/>
        </w:rPr>
        <w:t>：</w:t>
      </w:r>
      <w:r>
        <w:t>参数在</w:t>
      </w:r>
      <w:r>
        <w:rPr>
          <w:rFonts w:hint="eastAsia"/>
        </w:rPr>
        <w:t>sysfs</w:t>
      </w:r>
      <w:r>
        <w:rPr>
          <w:rFonts w:hint="eastAsia"/>
        </w:rPr>
        <w:t>下</w:t>
      </w:r>
      <w:r>
        <w:t>对应文件权限</w:t>
      </w:r>
      <w:r w:rsidR="00D16056">
        <w:rPr>
          <w:rFonts w:hint="eastAsia"/>
        </w:rPr>
        <w:t>，</w:t>
      </w:r>
      <w:r w:rsidR="00D16056">
        <w:t>可以</w:t>
      </w:r>
      <w:r w:rsidR="00D16056">
        <w:rPr>
          <w:rFonts w:hint="eastAsia"/>
        </w:rPr>
        <w:t>是八进制</w:t>
      </w:r>
      <w:r w:rsidR="00D16056">
        <w:t>格式</w:t>
      </w:r>
    </w:p>
    <w:p w:rsidR="008D2130" w:rsidRPr="00262D1D" w:rsidRDefault="00D16056" w:rsidP="00262D1D">
      <w:pPr>
        <w:pStyle w:val="3"/>
        <w:rPr>
          <w:sz w:val="21"/>
          <w:szCs w:val="21"/>
        </w:rPr>
      </w:pPr>
      <w:r w:rsidRPr="00262D1D">
        <w:rPr>
          <w:rFonts w:hint="eastAsia"/>
          <w:sz w:val="21"/>
          <w:szCs w:val="21"/>
        </w:rPr>
        <w:t>（</w:t>
      </w:r>
      <w:r w:rsidRPr="00262D1D">
        <w:rPr>
          <w:rFonts w:hint="eastAsia"/>
          <w:sz w:val="21"/>
          <w:szCs w:val="21"/>
        </w:rPr>
        <w:t>2</w:t>
      </w:r>
      <w:r w:rsidRPr="00262D1D">
        <w:rPr>
          <w:rFonts w:hint="eastAsia"/>
          <w:sz w:val="21"/>
          <w:szCs w:val="21"/>
        </w:rPr>
        <w:t>）</w:t>
      </w:r>
      <w:r w:rsidR="00C60E7A" w:rsidRPr="00262D1D">
        <w:rPr>
          <w:rFonts w:hint="eastAsia"/>
          <w:sz w:val="21"/>
          <w:szCs w:val="21"/>
        </w:rPr>
        <w:t>module_param_named</w:t>
      </w:r>
    </w:p>
    <w:p w:rsidR="00DA0E8B" w:rsidRDefault="00385C41">
      <w:r>
        <w:tab/>
        <w:t>module_param_named(name, variable, type, perm)</w:t>
      </w:r>
    </w:p>
    <w:p w:rsidR="00385C41" w:rsidRPr="00385C41" w:rsidRDefault="002E6003">
      <w:r>
        <w:t>name</w:t>
      </w:r>
      <w:r>
        <w:rPr>
          <w:rFonts w:hint="eastAsia"/>
        </w:rPr>
        <w:t>：</w:t>
      </w:r>
      <w:r>
        <w:t>外部</w:t>
      </w:r>
      <w:r>
        <w:rPr>
          <w:rFonts w:hint="eastAsia"/>
        </w:rPr>
        <w:t>可见</w:t>
      </w:r>
      <w:r>
        <w:t>的参数名称</w:t>
      </w:r>
    </w:p>
    <w:p w:rsidR="00385C41" w:rsidRPr="002E6003" w:rsidRDefault="002E6003">
      <w:r>
        <w:t>variable</w:t>
      </w:r>
      <w:r>
        <w:rPr>
          <w:rFonts w:hint="eastAsia"/>
        </w:rPr>
        <w:t>：</w:t>
      </w:r>
      <w:r>
        <w:t>参数对应的内部</w:t>
      </w:r>
      <w:r>
        <w:rPr>
          <w:rFonts w:hint="eastAsia"/>
        </w:rPr>
        <w:t>变量</w:t>
      </w:r>
      <w:r>
        <w:t>名称</w:t>
      </w:r>
    </w:p>
    <w:p w:rsidR="00385C41" w:rsidRPr="002E6003" w:rsidRDefault="002E6003">
      <w:r>
        <w:lastRenderedPageBreak/>
        <w:t>type</w:t>
      </w:r>
      <w:r>
        <w:rPr>
          <w:rFonts w:hint="eastAsia"/>
        </w:rPr>
        <w:t>：</w:t>
      </w:r>
      <w:r>
        <w:t>参数类型</w:t>
      </w:r>
    </w:p>
    <w:p w:rsidR="00385C41" w:rsidRDefault="002E6003">
      <w:r>
        <w:rPr>
          <w:rFonts w:hint="eastAsia"/>
        </w:rPr>
        <w:t>perm</w:t>
      </w:r>
      <w:r>
        <w:rPr>
          <w:rFonts w:hint="eastAsia"/>
        </w:rPr>
        <w:t>：</w:t>
      </w:r>
      <w:r w:rsidR="00136245">
        <w:rPr>
          <w:rFonts w:hint="eastAsia"/>
        </w:rPr>
        <w:t>sysfs</w:t>
      </w:r>
      <w:r>
        <w:t>文件权限</w:t>
      </w:r>
    </w:p>
    <w:p w:rsidR="00385C41" w:rsidRPr="00262D1D" w:rsidRDefault="0090704B" w:rsidP="00262D1D">
      <w:pPr>
        <w:pStyle w:val="3"/>
        <w:rPr>
          <w:sz w:val="21"/>
          <w:szCs w:val="21"/>
        </w:rPr>
      </w:pPr>
      <w:r w:rsidRPr="00262D1D">
        <w:rPr>
          <w:rFonts w:hint="eastAsia"/>
          <w:sz w:val="21"/>
          <w:szCs w:val="21"/>
        </w:rPr>
        <w:t>（</w:t>
      </w:r>
      <w:r w:rsidRPr="00262D1D">
        <w:rPr>
          <w:rFonts w:hint="eastAsia"/>
          <w:sz w:val="21"/>
          <w:szCs w:val="21"/>
        </w:rPr>
        <w:t>3</w:t>
      </w:r>
      <w:r w:rsidRPr="00262D1D">
        <w:rPr>
          <w:rFonts w:hint="eastAsia"/>
          <w:sz w:val="21"/>
          <w:szCs w:val="21"/>
        </w:rPr>
        <w:t>）</w:t>
      </w:r>
      <w:r w:rsidR="00306109" w:rsidRPr="00262D1D">
        <w:rPr>
          <w:rFonts w:hint="eastAsia"/>
          <w:sz w:val="21"/>
          <w:szCs w:val="21"/>
        </w:rPr>
        <w:t>m</w:t>
      </w:r>
      <w:r w:rsidR="00306109" w:rsidRPr="00262D1D">
        <w:rPr>
          <w:sz w:val="21"/>
          <w:szCs w:val="21"/>
        </w:rPr>
        <w:t>odule_param_string</w:t>
      </w:r>
    </w:p>
    <w:p w:rsidR="00385C41" w:rsidRDefault="00306109">
      <w:r>
        <w:tab/>
        <w:t>module_param_string(name, string, len, perm)</w:t>
      </w:r>
    </w:p>
    <w:p w:rsidR="00306109" w:rsidRPr="00306109" w:rsidRDefault="00306109">
      <w:r>
        <w:t>name</w:t>
      </w:r>
      <w:r>
        <w:rPr>
          <w:rFonts w:hint="eastAsia"/>
        </w:rPr>
        <w:t>：</w:t>
      </w:r>
      <w:r>
        <w:t>外部可见的参数名称</w:t>
      </w:r>
    </w:p>
    <w:p w:rsidR="00306109" w:rsidRDefault="00306109">
      <w:r>
        <w:rPr>
          <w:rFonts w:hint="eastAsia"/>
        </w:rPr>
        <w:t>string</w:t>
      </w:r>
      <w:r>
        <w:rPr>
          <w:rFonts w:hint="eastAsia"/>
        </w:rPr>
        <w:t>：</w:t>
      </w:r>
      <w:r>
        <w:t>对应内部变量参数</w:t>
      </w:r>
    </w:p>
    <w:p w:rsidR="00306109" w:rsidRDefault="00306109">
      <w:r>
        <w:rPr>
          <w:rFonts w:hint="eastAsia"/>
        </w:rPr>
        <w:t>len</w:t>
      </w:r>
      <w:r>
        <w:rPr>
          <w:rFonts w:hint="eastAsia"/>
        </w:rPr>
        <w:t>：</w:t>
      </w:r>
      <w:r>
        <w:rPr>
          <w:rFonts w:hint="eastAsia"/>
        </w:rPr>
        <w:t>string</w:t>
      </w:r>
      <w:r>
        <w:rPr>
          <w:rFonts w:hint="eastAsia"/>
        </w:rPr>
        <w:t>缓存区</w:t>
      </w:r>
      <w:r>
        <w:t>长度</w:t>
      </w:r>
    </w:p>
    <w:p w:rsidR="00306109" w:rsidRDefault="00306109">
      <w:r>
        <w:rPr>
          <w:rFonts w:hint="eastAsia"/>
        </w:rPr>
        <w:t>perm</w:t>
      </w:r>
      <w:r>
        <w:rPr>
          <w:rFonts w:hint="eastAsia"/>
        </w:rPr>
        <w:t>：</w:t>
      </w:r>
      <w:r>
        <w:rPr>
          <w:rFonts w:hint="eastAsia"/>
        </w:rPr>
        <w:t>sysfs</w:t>
      </w:r>
      <w:r>
        <w:rPr>
          <w:rFonts w:hint="eastAsia"/>
        </w:rPr>
        <w:t>文件</w:t>
      </w:r>
      <w:r>
        <w:t>权限</w:t>
      </w:r>
    </w:p>
    <w:p w:rsidR="00306109" w:rsidRPr="00262D1D" w:rsidRDefault="00705073" w:rsidP="00262D1D">
      <w:pPr>
        <w:pStyle w:val="3"/>
        <w:rPr>
          <w:sz w:val="21"/>
          <w:szCs w:val="21"/>
        </w:rPr>
      </w:pPr>
      <w:r w:rsidRPr="00262D1D">
        <w:rPr>
          <w:rFonts w:hint="eastAsia"/>
          <w:sz w:val="21"/>
          <w:szCs w:val="21"/>
        </w:rPr>
        <w:t>（</w:t>
      </w:r>
      <w:r w:rsidRPr="00262D1D">
        <w:rPr>
          <w:rFonts w:hint="eastAsia"/>
          <w:sz w:val="21"/>
          <w:szCs w:val="21"/>
        </w:rPr>
        <w:t>4</w:t>
      </w:r>
      <w:r w:rsidRPr="00262D1D">
        <w:rPr>
          <w:rFonts w:hint="eastAsia"/>
          <w:sz w:val="21"/>
          <w:szCs w:val="21"/>
        </w:rPr>
        <w:t>）</w:t>
      </w:r>
      <w:r w:rsidRPr="00262D1D">
        <w:rPr>
          <w:rFonts w:hint="eastAsia"/>
          <w:sz w:val="21"/>
          <w:szCs w:val="21"/>
        </w:rPr>
        <w:t>module_param_array</w:t>
      </w:r>
    </w:p>
    <w:p w:rsidR="00705073" w:rsidRDefault="00F71556">
      <w:r>
        <w:tab/>
      </w:r>
      <w:r w:rsidR="00001317">
        <w:rPr>
          <w:rFonts w:hint="eastAsia"/>
        </w:rPr>
        <w:t>m</w:t>
      </w:r>
      <w:r w:rsidR="00001317">
        <w:t>odule_param_array(</w:t>
      </w:r>
      <w:r w:rsidR="00001317">
        <w:rPr>
          <w:rFonts w:hint="eastAsia"/>
        </w:rPr>
        <w:t>name, type, nump, perm</w:t>
      </w:r>
      <w:r w:rsidR="00001317">
        <w:t>)</w:t>
      </w:r>
    </w:p>
    <w:p w:rsidR="00705073" w:rsidRDefault="00001317">
      <w:r>
        <w:t>name</w:t>
      </w:r>
      <w:r>
        <w:rPr>
          <w:rFonts w:hint="eastAsia"/>
        </w:rPr>
        <w:t>：外部</w:t>
      </w:r>
      <w:r>
        <w:t>参数以及对应内部参数变量名</w:t>
      </w:r>
    </w:p>
    <w:p w:rsidR="00001317" w:rsidRDefault="00001317">
      <w:r>
        <w:t>type</w:t>
      </w:r>
      <w:r>
        <w:rPr>
          <w:rFonts w:hint="eastAsia"/>
        </w:rPr>
        <w:t>：</w:t>
      </w:r>
      <w:r>
        <w:t>数据类型</w:t>
      </w:r>
    </w:p>
    <w:p w:rsidR="00001317" w:rsidRDefault="00001317">
      <w:r>
        <w:rPr>
          <w:rFonts w:hint="eastAsia"/>
        </w:rPr>
        <w:t>nump</w:t>
      </w:r>
      <w:r>
        <w:rPr>
          <w:rFonts w:hint="eastAsia"/>
        </w:rPr>
        <w:t>：</w:t>
      </w:r>
      <w:r>
        <w:t>该整型存放数组项数</w:t>
      </w:r>
    </w:p>
    <w:p w:rsidR="00001317" w:rsidRDefault="00001317">
      <w:r>
        <w:t>perm</w:t>
      </w:r>
      <w:r>
        <w:rPr>
          <w:rFonts w:hint="eastAsia"/>
        </w:rPr>
        <w:t>：</w:t>
      </w:r>
      <w:r>
        <w:rPr>
          <w:rFonts w:hint="eastAsia"/>
        </w:rPr>
        <w:t>sysfs</w:t>
      </w:r>
      <w:r>
        <w:rPr>
          <w:rFonts w:hint="eastAsia"/>
        </w:rPr>
        <w:t>文件权限</w:t>
      </w:r>
    </w:p>
    <w:p w:rsidR="005569A4" w:rsidRDefault="005569A4">
      <w:r>
        <w:tab/>
      </w:r>
      <w:r>
        <w:rPr>
          <w:rFonts w:hint="eastAsia"/>
        </w:rPr>
        <w:t>可以使用</w:t>
      </w:r>
      <w:r>
        <w:rPr>
          <w:rFonts w:hint="eastAsia"/>
        </w:rPr>
        <w:t>MODULE_PARM_DESC()</w:t>
      </w:r>
      <w:r>
        <w:rPr>
          <w:rFonts w:hint="eastAsia"/>
        </w:rPr>
        <w:t>描述参数</w:t>
      </w:r>
      <w:r>
        <w:t>。</w:t>
      </w:r>
    </w:p>
    <w:p w:rsidR="00001317" w:rsidRDefault="002C76A9">
      <w:r>
        <w:tab/>
      </w:r>
      <w:r w:rsidR="00DD3741">
        <w:rPr>
          <w:rFonts w:hint="eastAsia"/>
        </w:rPr>
        <w:t>在</w:t>
      </w:r>
      <w:r w:rsidR="00DD3741">
        <w:rPr>
          <w:rFonts w:hint="eastAsia"/>
        </w:rPr>
        <w:t>driver_module</w:t>
      </w:r>
      <w:r w:rsidR="00DD3741">
        <w:rPr>
          <w:rFonts w:hint="eastAsia"/>
        </w:rPr>
        <w:t>驱动</w:t>
      </w:r>
      <w:r w:rsidR="00D1312B">
        <w:rPr>
          <w:rFonts w:hint="eastAsia"/>
        </w:rPr>
        <w:t>例程</w:t>
      </w:r>
      <w:r w:rsidR="00DD3741">
        <w:rPr>
          <w:rFonts w:hint="eastAsia"/>
        </w:rPr>
        <w:t>中</w:t>
      </w:r>
      <w:r w:rsidR="00DD3741">
        <w:t>添加</w:t>
      </w:r>
      <w:r w:rsidR="00A84657">
        <w:rPr>
          <w:rFonts w:hint="eastAsia"/>
        </w:rPr>
        <w:t>上面</w:t>
      </w:r>
      <w:r w:rsidR="00A84657">
        <w:t>的模块参数，</w:t>
      </w:r>
      <w:r w:rsidR="00A84657">
        <w:rPr>
          <w:rFonts w:hint="eastAsia"/>
        </w:rPr>
        <w:t>如下</w:t>
      </w:r>
      <w:r w:rsidR="00A84657">
        <w:t>：</w:t>
      </w:r>
    </w:p>
    <w:p w:rsidR="00D16C14" w:rsidRDefault="00D16C14" w:rsidP="00D16C14">
      <w:r>
        <w:t>static int m_param = 0;</w:t>
      </w:r>
    </w:p>
    <w:p w:rsidR="00D16C14" w:rsidRDefault="00D16C14" w:rsidP="00D16C14">
      <w:r>
        <w:t>module_param(m_param, int, 0600);</w:t>
      </w:r>
    </w:p>
    <w:p w:rsidR="00D16C14" w:rsidRDefault="00D16C14" w:rsidP="00D16C14">
      <w:r>
        <w:t>static int m_param_name=0;</w:t>
      </w:r>
    </w:p>
    <w:p w:rsidR="00D16C14" w:rsidRDefault="00D16C14" w:rsidP="00D16C14">
      <w:r>
        <w:t>module_param_named(param_name, m_param_name, int, 0600);</w:t>
      </w:r>
    </w:p>
    <w:p w:rsidR="00D16C14" w:rsidRDefault="00D16C14" w:rsidP="00D16C14">
      <w:r>
        <w:t>static char m_param_string[32];</w:t>
      </w:r>
    </w:p>
    <w:p w:rsidR="00D16C14" w:rsidRDefault="00D16C14" w:rsidP="00D16C14">
      <w:r>
        <w:t>module_param_string(param_string, m_param_string, 32, 0644);</w:t>
      </w:r>
    </w:p>
    <w:p w:rsidR="00D16C14" w:rsidRDefault="00D16C14" w:rsidP="00D16C14">
      <w:r>
        <w:t>MODULE_PARM_DESC(param_string, "param string test.");</w:t>
      </w:r>
    </w:p>
    <w:p w:rsidR="00D16C14" w:rsidRDefault="00D16C14" w:rsidP="00D16C14">
      <w:r>
        <w:t>static int m_param_array[32];</w:t>
      </w:r>
    </w:p>
    <w:p w:rsidR="00D16C14" w:rsidRDefault="00D16C14" w:rsidP="00D16C14">
      <w:r>
        <w:t>static int nr_array = 0;</w:t>
      </w:r>
    </w:p>
    <w:p w:rsidR="00A84657" w:rsidRDefault="00D16C14" w:rsidP="00D16C14">
      <w:r>
        <w:t>module_param_array(m_param_array, int, &amp;nr_array, 0644);</w:t>
      </w:r>
    </w:p>
    <w:p w:rsidR="00D16C14" w:rsidRDefault="00D16C14" w:rsidP="00D16C14">
      <w:r>
        <w:rPr>
          <w:rFonts w:hint="eastAsia"/>
        </w:rPr>
        <w:t>重新</w:t>
      </w:r>
      <w:r>
        <w:t>编译模块，加载后打印如下：</w:t>
      </w:r>
    </w:p>
    <w:p w:rsidR="000D06A6" w:rsidRDefault="000D06A6" w:rsidP="000D06A6">
      <w:r>
        <w:t>m_param:1</w:t>
      </w:r>
    </w:p>
    <w:p w:rsidR="000D06A6" w:rsidRDefault="000D06A6" w:rsidP="000D06A6">
      <w:r>
        <w:t>m_param_name:1</w:t>
      </w:r>
    </w:p>
    <w:p w:rsidR="000D06A6" w:rsidRDefault="000D06A6" w:rsidP="000D06A6">
      <w:r>
        <w:t>m_param_string:1234</w:t>
      </w:r>
    </w:p>
    <w:p w:rsidR="00D16C14" w:rsidRPr="00D16C14" w:rsidRDefault="000D06A6" w:rsidP="000D06A6">
      <w:r>
        <w:t>m_param_array: 1 2 3 4</w:t>
      </w:r>
    </w:p>
    <w:p w:rsidR="00705073" w:rsidRPr="00D16C14" w:rsidRDefault="00705073"/>
    <w:p w:rsidR="007427E9" w:rsidRDefault="007427E9">
      <w:pPr>
        <w:widowControl/>
        <w:jc w:val="left"/>
      </w:pPr>
      <w:r>
        <w:br w:type="page"/>
      </w:r>
    </w:p>
    <w:p w:rsidR="007427E9" w:rsidRPr="007E41A0" w:rsidRDefault="007427E9" w:rsidP="007E41A0">
      <w:pPr>
        <w:pStyle w:val="1"/>
        <w:rPr>
          <w:sz w:val="21"/>
          <w:szCs w:val="21"/>
        </w:rPr>
      </w:pPr>
      <w:r w:rsidRPr="007E41A0">
        <w:rPr>
          <w:rFonts w:hint="eastAsia"/>
          <w:sz w:val="21"/>
          <w:szCs w:val="21"/>
        </w:rPr>
        <w:lastRenderedPageBreak/>
        <w:t>二</w:t>
      </w:r>
      <w:r w:rsidRPr="007E41A0">
        <w:rPr>
          <w:sz w:val="21"/>
          <w:szCs w:val="21"/>
        </w:rPr>
        <w:t>、设备模型</w:t>
      </w:r>
    </w:p>
    <w:p w:rsidR="007427E9" w:rsidRDefault="009E584C">
      <w:r>
        <w:tab/>
      </w:r>
      <w:r w:rsidR="0024294C">
        <w:t>2.6</w:t>
      </w:r>
      <w:r w:rsidR="0024294C">
        <w:rPr>
          <w:rFonts w:hint="eastAsia"/>
        </w:rPr>
        <w:t>内核</w:t>
      </w:r>
      <w:r w:rsidR="0024294C">
        <w:t>增加了一个引人注目的新特性</w:t>
      </w:r>
      <w:r w:rsidR="0024294C">
        <w:t>——</w:t>
      </w:r>
      <w:r w:rsidR="0024294C">
        <w:t>统一设备模型</w:t>
      </w:r>
      <w:r w:rsidR="0024294C">
        <w:rPr>
          <w:rFonts w:hint="eastAsia"/>
        </w:rPr>
        <w:t>。</w:t>
      </w:r>
      <w:r w:rsidR="003F0272">
        <w:rPr>
          <w:rFonts w:hint="eastAsia"/>
        </w:rPr>
        <w:t>它</w:t>
      </w:r>
      <w:r w:rsidR="003F0272">
        <w:t>提供了一个独立的机制专门来表示设备，并描述其在系统中的拓扑结构，具有如下</w:t>
      </w:r>
      <w:r w:rsidR="003F0272">
        <w:rPr>
          <w:rFonts w:hint="eastAsia"/>
        </w:rPr>
        <w:t>优点</w:t>
      </w:r>
      <w:r w:rsidR="003F0272">
        <w:t>：</w:t>
      </w:r>
    </w:p>
    <w:p w:rsidR="003F0272" w:rsidRDefault="00AC44A4">
      <w:r>
        <w:rPr>
          <w:rFonts w:hint="eastAsia"/>
        </w:rPr>
        <w:t>A</w:t>
      </w:r>
      <w:r>
        <w:rPr>
          <w:rFonts w:hint="eastAsia"/>
        </w:rPr>
        <w:t>．</w:t>
      </w:r>
      <w:r w:rsidR="00F306BB">
        <w:rPr>
          <w:rFonts w:hint="eastAsia"/>
        </w:rPr>
        <w:t>代码</w:t>
      </w:r>
      <w:r w:rsidR="00F306BB">
        <w:t>重复最小化</w:t>
      </w:r>
    </w:p>
    <w:p w:rsidR="00F306BB" w:rsidRDefault="00AC44A4">
      <w:r>
        <w:rPr>
          <w:rFonts w:hint="eastAsia"/>
        </w:rPr>
        <w:t>B</w:t>
      </w:r>
      <w:r>
        <w:rPr>
          <w:rFonts w:hint="eastAsia"/>
        </w:rPr>
        <w:t>．</w:t>
      </w:r>
      <w:r w:rsidR="00F306BB">
        <w:rPr>
          <w:rFonts w:hint="eastAsia"/>
        </w:rPr>
        <w:t>提供</w:t>
      </w:r>
      <w:r w:rsidR="00F306BB">
        <w:t>诸如</w:t>
      </w:r>
      <w:r w:rsidR="00F306BB">
        <w:rPr>
          <w:rFonts w:hint="eastAsia"/>
        </w:rPr>
        <w:t>引用计数</w:t>
      </w:r>
      <w:r w:rsidR="00F306BB">
        <w:t>这样的统一机制</w:t>
      </w:r>
    </w:p>
    <w:p w:rsidR="00F306BB" w:rsidRDefault="00AC44A4">
      <w:r>
        <w:t>C</w:t>
      </w:r>
      <w:r>
        <w:rPr>
          <w:rFonts w:hint="eastAsia"/>
        </w:rPr>
        <w:t>．</w:t>
      </w:r>
      <w:r w:rsidR="00F306BB">
        <w:t>列举系统中所有的设备，观察他们的状态，并且查看</w:t>
      </w:r>
      <w:r w:rsidR="00F306BB">
        <w:rPr>
          <w:rFonts w:hint="eastAsia"/>
        </w:rPr>
        <w:t>它们连接</w:t>
      </w:r>
      <w:r w:rsidR="00F306BB">
        <w:t>的总线</w:t>
      </w:r>
    </w:p>
    <w:p w:rsidR="00281B2E" w:rsidRPr="00AC44A4" w:rsidRDefault="00AC44A4">
      <w:r>
        <w:rPr>
          <w:rFonts w:hint="eastAsia"/>
        </w:rPr>
        <w:t>D</w:t>
      </w:r>
      <w:r>
        <w:rPr>
          <w:rFonts w:hint="eastAsia"/>
        </w:rPr>
        <w:t>．将</w:t>
      </w:r>
      <w:r>
        <w:t>系统中的全部设备结构以树的形式完整、有效的展现出来（</w:t>
      </w:r>
      <w:r>
        <w:rPr>
          <w:rFonts w:hint="eastAsia"/>
        </w:rPr>
        <w:t>包括</w:t>
      </w:r>
      <w:r>
        <w:t>所有的总线和内部连接）</w:t>
      </w:r>
    </w:p>
    <w:p w:rsidR="007427E9" w:rsidRDefault="00AC44A4">
      <w:r>
        <w:rPr>
          <w:rFonts w:hint="eastAsia"/>
        </w:rPr>
        <w:t>E</w:t>
      </w:r>
      <w:r>
        <w:rPr>
          <w:rFonts w:hint="eastAsia"/>
        </w:rPr>
        <w:t>．将</w:t>
      </w:r>
      <w:r>
        <w:t>设备和其对应的驱动联系起来，反之亦然</w:t>
      </w:r>
    </w:p>
    <w:p w:rsidR="007427E9" w:rsidRDefault="00AC44A4">
      <w:r>
        <w:rPr>
          <w:rFonts w:hint="eastAsia"/>
        </w:rPr>
        <w:t>F</w:t>
      </w:r>
      <w:r>
        <w:rPr>
          <w:rFonts w:hint="eastAsia"/>
        </w:rPr>
        <w:t>．设备</w:t>
      </w:r>
      <w:r>
        <w:t>按照类型加以归类，比如分类为输入</w:t>
      </w:r>
      <w:r>
        <w:rPr>
          <w:rFonts w:hint="eastAsia"/>
        </w:rPr>
        <w:t>设备</w:t>
      </w:r>
      <w:r>
        <w:t>，而无需理解物理设备的</w:t>
      </w:r>
      <w:r>
        <w:rPr>
          <w:rFonts w:hint="eastAsia"/>
        </w:rPr>
        <w:t>拓扑</w:t>
      </w:r>
      <w:r>
        <w:t>结构</w:t>
      </w:r>
    </w:p>
    <w:p w:rsidR="00AC44A4" w:rsidRDefault="00AC44A4">
      <w:r>
        <w:rPr>
          <w:rFonts w:hint="eastAsia"/>
        </w:rPr>
        <w:t>G</w:t>
      </w:r>
      <w:r>
        <w:rPr>
          <w:rFonts w:hint="eastAsia"/>
        </w:rPr>
        <w:t>．沿</w:t>
      </w:r>
      <w:r>
        <w:t>设备</w:t>
      </w:r>
      <w:r>
        <w:rPr>
          <w:rFonts w:hint="eastAsia"/>
        </w:rPr>
        <w:t>树</w:t>
      </w:r>
      <w:r>
        <w:t>的叶子向其根的方向依次遍历，以保证能以正确顺序关闭各设备的电源</w:t>
      </w:r>
    </w:p>
    <w:p w:rsidR="007D7A59" w:rsidRDefault="007D7A59">
      <w:r>
        <w:rPr>
          <w:rFonts w:hint="eastAsia"/>
        </w:rPr>
        <w:t>下图</w:t>
      </w:r>
      <w:r>
        <w:t>是摘自</w:t>
      </w:r>
      <w:r>
        <w:rPr>
          <w:rFonts w:hint="eastAsia"/>
        </w:rPr>
        <w:t>《深入</w:t>
      </w:r>
      <w:r>
        <w:t>理解</w:t>
      </w:r>
      <w:r>
        <w:rPr>
          <w:rFonts w:hint="eastAsia"/>
        </w:rPr>
        <w:t>linux</w:t>
      </w:r>
      <w:r>
        <w:rPr>
          <w:rFonts w:hint="eastAsia"/>
        </w:rPr>
        <w:t>内核》的</w:t>
      </w:r>
      <w:r>
        <w:t>层次模型例子</w:t>
      </w:r>
      <w:r>
        <w:rPr>
          <w:rFonts w:hint="eastAsia"/>
        </w:rPr>
        <w:t>:</w:t>
      </w:r>
    </w:p>
    <w:p w:rsidR="007D7A59" w:rsidRPr="000F466C" w:rsidRDefault="00D83EB9" w:rsidP="00383B1E">
      <w:pPr>
        <w:jc w:val="center"/>
      </w:pPr>
      <w:r>
        <w:object w:dxaOrig="3420" w:dyaOrig="3796">
          <v:shape id="_x0000_i1026" type="#_x0000_t75" style="width:165.35pt;height:183.55pt" o:ole="">
            <v:imagedata r:id="rId10" o:title=""/>
          </v:shape>
          <o:OLEObject Type="Embed" ProgID="Visio.Drawing.15" ShapeID="_x0000_i1026" DrawAspect="Content" ObjectID="_1584880680" r:id="rId11"/>
        </w:object>
      </w:r>
    </w:p>
    <w:p w:rsidR="007D7A59" w:rsidRPr="00781BFE" w:rsidRDefault="007D7A59"/>
    <w:p w:rsidR="00AC44A4" w:rsidRPr="00A85C69" w:rsidRDefault="00573F94" w:rsidP="00A85C69">
      <w:pPr>
        <w:pStyle w:val="2"/>
        <w:rPr>
          <w:sz w:val="21"/>
          <w:szCs w:val="21"/>
        </w:rPr>
      </w:pPr>
      <w:r w:rsidRPr="00A85C69">
        <w:rPr>
          <w:sz w:val="21"/>
          <w:szCs w:val="21"/>
        </w:rPr>
        <w:t>1</w:t>
      </w:r>
      <w:r w:rsidRPr="00A85C69">
        <w:rPr>
          <w:rFonts w:hint="eastAsia"/>
          <w:sz w:val="21"/>
          <w:szCs w:val="21"/>
        </w:rPr>
        <w:t>、</w:t>
      </w:r>
      <w:r w:rsidRPr="00A85C69">
        <w:rPr>
          <w:rFonts w:hint="eastAsia"/>
          <w:sz w:val="21"/>
          <w:szCs w:val="21"/>
        </w:rPr>
        <w:t>kobject</w:t>
      </w:r>
    </w:p>
    <w:p w:rsidR="002A304E" w:rsidRPr="006960F5" w:rsidRDefault="002A304E" w:rsidP="006960F5">
      <w:pPr>
        <w:pStyle w:val="3"/>
        <w:rPr>
          <w:sz w:val="21"/>
          <w:szCs w:val="21"/>
        </w:rPr>
      </w:pPr>
      <w:r w:rsidRPr="006960F5">
        <w:rPr>
          <w:rFonts w:hint="eastAsia"/>
          <w:sz w:val="21"/>
          <w:szCs w:val="21"/>
        </w:rPr>
        <w:t>（</w:t>
      </w:r>
      <w:r w:rsidRPr="006960F5">
        <w:rPr>
          <w:rFonts w:hint="eastAsia"/>
          <w:sz w:val="21"/>
          <w:szCs w:val="21"/>
        </w:rPr>
        <w:t>1</w:t>
      </w:r>
      <w:r w:rsidRPr="006960F5">
        <w:rPr>
          <w:rFonts w:hint="eastAsia"/>
          <w:sz w:val="21"/>
          <w:szCs w:val="21"/>
        </w:rPr>
        <w:t>）数据</w:t>
      </w:r>
      <w:r w:rsidRPr="006960F5">
        <w:rPr>
          <w:sz w:val="21"/>
          <w:szCs w:val="21"/>
        </w:rPr>
        <w:t>机构</w:t>
      </w:r>
    </w:p>
    <w:p w:rsidR="00653EB9" w:rsidRPr="00C97F1F" w:rsidRDefault="00653EB9" w:rsidP="00E27CC6">
      <w:pPr>
        <w:ind w:firstLine="420"/>
        <w:rPr>
          <w:rFonts w:asciiTheme="minorEastAsia" w:hAnsiTheme="minorEastAsia"/>
        </w:rPr>
      </w:pPr>
      <w:r w:rsidRPr="00C97F1F">
        <w:rPr>
          <w:rFonts w:asciiTheme="minorEastAsia" w:hAnsiTheme="minorEastAsia"/>
          <w:shd w:val="clear" w:color="auto" w:fill="FFFFFF"/>
        </w:rPr>
        <w:t>Linux设备模型的核心是使用Bus、Class、Device、Driver四个核心数据结构，将大量的、不同功能的硬件设备（以及驱动该硬件设备的方法），以树状结构的形式，进行归纳、抽象，从而方便Kernel的统一管理</w:t>
      </w:r>
      <w:r w:rsidR="00AF72A2">
        <w:rPr>
          <w:rFonts w:asciiTheme="minorEastAsia" w:hAnsiTheme="minorEastAsia" w:hint="eastAsia"/>
          <w:shd w:val="clear" w:color="auto" w:fill="FFFFFF"/>
        </w:rPr>
        <w:t>。</w:t>
      </w:r>
    </w:p>
    <w:p w:rsidR="00E834EC" w:rsidRPr="00E834EC" w:rsidRDefault="00A05A90" w:rsidP="00C93471">
      <w:pPr>
        <w:ind w:firstLine="420"/>
      </w:pPr>
      <w:r>
        <w:rPr>
          <w:rFonts w:asciiTheme="minorEastAsia" w:hAnsiTheme="minorEastAsia" w:hint="eastAsia"/>
        </w:rPr>
        <w:t>将这些</w:t>
      </w:r>
      <w:r w:rsidR="006244A7">
        <w:rPr>
          <w:rFonts w:asciiTheme="minorEastAsia" w:hAnsiTheme="minorEastAsia"/>
        </w:rPr>
        <w:t>设备数据结构</w:t>
      </w:r>
      <w:r w:rsidR="006244A7">
        <w:rPr>
          <w:rFonts w:asciiTheme="minorEastAsia" w:hAnsiTheme="minorEastAsia" w:hint="eastAsia"/>
        </w:rPr>
        <w:t>共同</w:t>
      </w:r>
      <w:r w:rsidR="006244A7">
        <w:rPr>
          <w:rFonts w:asciiTheme="minorEastAsia" w:hAnsiTheme="minorEastAsia"/>
        </w:rPr>
        <w:t>的功能统一</w:t>
      </w:r>
      <w:r w:rsidR="006244A7">
        <w:rPr>
          <w:rFonts w:asciiTheme="minorEastAsia" w:hAnsiTheme="minorEastAsia" w:hint="eastAsia"/>
        </w:rPr>
        <w:t>抽象</w:t>
      </w:r>
      <w:r w:rsidR="006244A7">
        <w:rPr>
          <w:rFonts w:asciiTheme="minorEastAsia" w:hAnsiTheme="minorEastAsia"/>
        </w:rPr>
        <w:t>出来，于是</w:t>
      </w:r>
      <w:r w:rsidR="006244A7">
        <w:t>就</w:t>
      </w:r>
      <w:r w:rsidR="006244A7">
        <w:rPr>
          <w:rFonts w:hint="eastAsia"/>
        </w:rPr>
        <w:t>有</w:t>
      </w:r>
      <w:r w:rsidR="006244A7">
        <w:t>了</w:t>
      </w:r>
      <w:r w:rsidR="0012703F">
        <w:rPr>
          <w:rFonts w:hint="eastAsia"/>
        </w:rPr>
        <w:t>kobject</w:t>
      </w:r>
      <w:r w:rsidR="0012703F">
        <w:rPr>
          <w:rFonts w:hint="eastAsia"/>
        </w:rPr>
        <w:t>（</w:t>
      </w:r>
      <w:r w:rsidR="00E834EC">
        <w:rPr>
          <w:rFonts w:hint="eastAsia"/>
        </w:rPr>
        <w:t>kernel object</w:t>
      </w:r>
      <w:r w:rsidR="0012703F">
        <w:rPr>
          <w:rFonts w:hint="eastAsia"/>
        </w:rPr>
        <w:t>）</w:t>
      </w:r>
      <w:r w:rsidR="00E834EC">
        <w:rPr>
          <w:rFonts w:hint="eastAsia"/>
        </w:rPr>
        <w:t>,</w:t>
      </w:r>
      <w:r w:rsidR="00E834EC">
        <w:rPr>
          <w:rFonts w:hint="eastAsia"/>
        </w:rPr>
        <w:t>它</w:t>
      </w:r>
      <w:r w:rsidR="00E834EC">
        <w:t>由</w:t>
      </w:r>
      <w:r w:rsidR="00E834EC">
        <w:rPr>
          <w:rFonts w:hint="eastAsia"/>
        </w:rPr>
        <w:t>struct kobject</w:t>
      </w:r>
      <w:r w:rsidR="00E834EC">
        <w:rPr>
          <w:rFonts w:hint="eastAsia"/>
        </w:rPr>
        <w:t>结构体</w:t>
      </w:r>
      <w:r w:rsidR="00E834EC">
        <w:t>表示，</w:t>
      </w:r>
      <w:r w:rsidR="00CF5B86">
        <w:rPr>
          <w:rFonts w:hint="eastAsia"/>
        </w:rPr>
        <w:t>定义</w:t>
      </w:r>
      <w:r w:rsidR="00CF5B86">
        <w:t>如下</w:t>
      </w:r>
      <w:r w:rsidR="00CF5B86">
        <w:rPr>
          <w:rFonts w:hint="eastAsia"/>
        </w:rPr>
        <w:t>（</w:t>
      </w:r>
      <w:r w:rsidR="004B20D7" w:rsidRPr="004B20D7">
        <w:t>include/linux/kobject.h</w:t>
      </w:r>
      <w:r w:rsidR="00CF5B86">
        <w:rPr>
          <w:rFonts w:hint="eastAsia"/>
        </w:rPr>
        <w:t>）</w:t>
      </w:r>
      <w:r w:rsidR="00CF5B86">
        <w:t>：</w:t>
      </w:r>
    </w:p>
    <w:p w:rsidR="00B458E9" w:rsidRDefault="00B458E9" w:rsidP="00B458E9">
      <w:r>
        <w:t>struct kobject {</w:t>
      </w:r>
    </w:p>
    <w:p w:rsidR="00B458E9" w:rsidRDefault="00B458E9" w:rsidP="00B458E9">
      <w:r>
        <w:t xml:space="preserve">    const char      *name;</w:t>
      </w:r>
      <w:r w:rsidR="00906015">
        <w:tab/>
      </w:r>
      <w:r w:rsidR="00906015">
        <w:tab/>
      </w:r>
      <w:r w:rsidR="00C815D1">
        <w:t>//kobject</w:t>
      </w:r>
      <w:r w:rsidR="00C815D1">
        <w:rPr>
          <w:rFonts w:hint="eastAsia"/>
        </w:rPr>
        <w:t>名称</w:t>
      </w:r>
    </w:p>
    <w:p w:rsidR="00B458E9" w:rsidRDefault="00B458E9" w:rsidP="00B458E9">
      <w:r>
        <w:t xml:space="preserve">    struct list_head    entry;</w:t>
      </w:r>
      <w:r w:rsidR="002D7387">
        <w:tab/>
      </w:r>
      <w:r w:rsidR="002D7387">
        <w:tab/>
        <w:t>//kobject</w:t>
      </w:r>
      <w:r w:rsidR="002D7387">
        <w:rPr>
          <w:rFonts w:hint="eastAsia"/>
        </w:rPr>
        <w:t>插入</w:t>
      </w:r>
      <w:r w:rsidR="002D7387">
        <w:t>的链表</w:t>
      </w:r>
    </w:p>
    <w:p w:rsidR="00B458E9" w:rsidRDefault="00B458E9" w:rsidP="00B458E9">
      <w:r>
        <w:t xml:space="preserve">    struct kobject      *parent;</w:t>
      </w:r>
      <w:r w:rsidR="007D7A59">
        <w:tab/>
      </w:r>
      <w:r w:rsidR="007D7A59">
        <w:tab/>
        <w:t>//</w:t>
      </w:r>
      <w:r w:rsidR="003E45BD">
        <w:rPr>
          <w:rFonts w:hint="eastAsia"/>
        </w:rPr>
        <w:t>指向</w:t>
      </w:r>
      <w:r w:rsidR="003E45BD">
        <w:rPr>
          <w:rFonts w:hint="eastAsia"/>
        </w:rPr>
        <w:t>kobject</w:t>
      </w:r>
      <w:r w:rsidR="003E45BD">
        <w:rPr>
          <w:rFonts w:hint="eastAsia"/>
        </w:rPr>
        <w:t>的</w:t>
      </w:r>
      <w:r w:rsidR="003E45BD">
        <w:t>父对象</w:t>
      </w:r>
    </w:p>
    <w:p w:rsidR="00B458E9" w:rsidRDefault="00B458E9" w:rsidP="00B458E9">
      <w:r>
        <w:t xml:space="preserve">    struct kset     *kset;</w:t>
      </w:r>
      <w:r w:rsidR="00A409B9">
        <w:tab/>
      </w:r>
      <w:r w:rsidR="00A409B9">
        <w:tab/>
      </w:r>
      <w:r w:rsidR="00A409B9">
        <w:tab/>
        <w:t>/</w:t>
      </w:r>
      <w:r w:rsidR="00A409B9">
        <w:rPr>
          <w:rFonts w:hint="eastAsia"/>
        </w:rPr>
        <w:t>/</w:t>
      </w:r>
      <w:r w:rsidR="00676753">
        <w:rPr>
          <w:rFonts w:hint="eastAsia"/>
        </w:rPr>
        <w:t>指向</w:t>
      </w:r>
      <w:r w:rsidR="00676753">
        <w:rPr>
          <w:rFonts w:hint="eastAsia"/>
        </w:rPr>
        <w:t>kobject</w:t>
      </w:r>
      <w:r w:rsidR="00676753">
        <w:rPr>
          <w:rFonts w:hint="eastAsia"/>
        </w:rPr>
        <w:t>属于</w:t>
      </w:r>
      <w:r w:rsidR="00676753">
        <w:t>的</w:t>
      </w:r>
      <w:r w:rsidR="00676753">
        <w:rPr>
          <w:rFonts w:hint="eastAsia"/>
        </w:rPr>
        <w:t>kset</w:t>
      </w:r>
    </w:p>
    <w:p w:rsidR="00B458E9" w:rsidRDefault="00B458E9" w:rsidP="00B458E9">
      <w:r>
        <w:t xml:space="preserve">    struct kobj_type    *ktype;</w:t>
      </w:r>
      <w:r w:rsidR="009A505D">
        <w:tab/>
      </w:r>
      <w:r w:rsidR="009A505D">
        <w:tab/>
      </w:r>
      <w:r w:rsidR="009A505D">
        <w:rPr>
          <w:rFonts w:hint="eastAsia"/>
        </w:rPr>
        <w:t>//</w:t>
      </w:r>
      <w:r w:rsidR="008C244C">
        <w:rPr>
          <w:rFonts w:hint="eastAsia"/>
        </w:rPr>
        <w:t>指向</w:t>
      </w:r>
      <w:r w:rsidR="002D7387">
        <w:rPr>
          <w:rFonts w:hint="eastAsia"/>
        </w:rPr>
        <w:t>kobject</w:t>
      </w:r>
      <w:r w:rsidR="008C244C">
        <w:rPr>
          <w:rFonts w:hint="eastAsia"/>
        </w:rPr>
        <w:t>对象的</w:t>
      </w:r>
      <w:r w:rsidR="008C244C">
        <w:t>类型</w:t>
      </w:r>
    </w:p>
    <w:p w:rsidR="00B458E9" w:rsidRDefault="00B458E9" w:rsidP="00B458E9">
      <w:r>
        <w:lastRenderedPageBreak/>
        <w:t xml:space="preserve">    struct sysfs_dirent *sd;</w:t>
      </w:r>
      <w:r w:rsidR="00650FF6">
        <w:tab/>
      </w:r>
      <w:r w:rsidR="00650FF6">
        <w:tab/>
      </w:r>
      <w:r w:rsidR="00650FF6">
        <w:tab/>
        <w:t>//</w:t>
      </w:r>
      <w:r w:rsidR="00650FF6">
        <w:rPr>
          <w:rFonts w:hint="eastAsia"/>
        </w:rPr>
        <w:t>指向</w:t>
      </w:r>
      <w:r w:rsidR="00650FF6">
        <w:t>与</w:t>
      </w:r>
      <w:r w:rsidR="00650FF6">
        <w:rPr>
          <w:rFonts w:hint="eastAsia"/>
        </w:rPr>
        <w:t>kobject</w:t>
      </w:r>
      <w:r w:rsidR="00650FF6">
        <w:rPr>
          <w:rFonts w:hint="eastAsia"/>
        </w:rPr>
        <w:t>相对应的</w:t>
      </w:r>
      <w:r w:rsidR="00650FF6">
        <w:rPr>
          <w:rFonts w:hint="eastAsia"/>
        </w:rPr>
        <w:t>sysfs</w:t>
      </w:r>
      <w:r w:rsidR="00650FF6">
        <w:rPr>
          <w:rFonts w:hint="eastAsia"/>
        </w:rPr>
        <w:t>文件</w:t>
      </w:r>
      <w:r w:rsidR="00650FF6">
        <w:rPr>
          <w:rFonts w:hint="eastAsia"/>
        </w:rPr>
        <w:t>dentry</w:t>
      </w:r>
      <w:r w:rsidR="00650FF6">
        <w:rPr>
          <w:rFonts w:hint="eastAsia"/>
        </w:rPr>
        <w:t>数据</w:t>
      </w:r>
      <w:r w:rsidR="00650FF6">
        <w:t>结构</w:t>
      </w:r>
    </w:p>
    <w:p w:rsidR="00B458E9" w:rsidRDefault="00B458E9" w:rsidP="00B458E9">
      <w:r>
        <w:t xml:space="preserve">    struct kref     kref;</w:t>
      </w:r>
      <w:r w:rsidR="00304460">
        <w:tab/>
      </w:r>
      <w:r w:rsidR="00304460">
        <w:tab/>
      </w:r>
      <w:r w:rsidR="00304460">
        <w:tab/>
        <w:t>//</w:t>
      </w:r>
      <w:r w:rsidR="00352D17">
        <w:rPr>
          <w:rFonts w:hint="eastAsia"/>
        </w:rPr>
        <w:t>引用</w:t>
      </w:r>
      <w:r w:rsidR="00352D17">
        <w:t>计数</w:t>
      </w:r>
    </w:p>
    <w:p w:rsidR="00B458E9" w:rsidRDefault="00B458E9" w:rsidP="00B458E9">
      <w:r>
        <w:t xml:space="preserve">    unsigned int state_initialized:1;</w:t>
      </w:r>
    </w:p>
    <w:p w:rsidR="00B458E9" w:rsidRDefault="00B458E9" w:rsidP="00B458E9">
      <w:r>
        <w:t xml:space="preserve">    unsigned int state_in_sysfs:1;</w:t>
      </w:r>
    </w:p>
    <w:p w:rsidR="00B458E9" w:rsidRDefault="00B458E9" w:rsidP="00B458E9">
      <w:r>
        <w:t xml:space="preserve">    unsigned int state_add_uevent_sent:1;</w:t>
      </w:r>
    </w:p>
    <w:p w:rsidR="00B458E9" w:rsidRDefault="00B458E9" w:rsidP="00B458E9">
      <w:r>
        <w:t xml:space="preserve">    unsigned int state_remove_uevent_sent:1;</w:t>
      </w:r>
    </w:p>
    <w:p w:rsidR="00B458E9" w:rsidRDefault="00B458E9" w:rsidP="00B458E9">
      <w:r>
        <w:t xml:space="preserve">    unsigned int uevent_suppress:1;</w:t>
      </w:r>
    </w:p>
    <w:p w:rsidR="009B2CAB" w:rsidRDefault="00B458E9" w:rsidP="00B458E9">
      <w:r>
        <w:t>};</w:t>
      </w:r>
    </w:p>
    <w:p w:rsidR="009B2CAB" w:rsidRDefault="000C7D13">
      <w:r>
        <w:tab/>
      </w:r>
      <w:r w:rsidR="00065088">
        <w:t>Kobject</w:t>
      </w:r>
      <w:r w:rsidR="00065088">
        <w:rPr>
          <w:rFonts w:hint="eastAsia"/>
        </w:rPr>
        <w:t>通常</w:t>
      </w:r>
      <w:r w:rsidR="00065088">
        <w:t>是嵌入其他结构中，其单独</w:t>
      </w:r>
      <w:r w:rsidR="00065088">
        <w:rPr>
          <w:rFonts w:hint="eastAsia"/>
        </w:rPr>
        <w:t>使用</w:t>
      </w:r>
      <w:r w:rsidR="00065088">
        <w:t>意义不大</w:t>
      </w:r>
      <w:r w:rsidR="00065088">
        <w:rPr>
          <w:rFonts w:hint="eastAsia"/>
        </w:rPr>
        <w:t>。</w:t>
      </w:r>
      <w:r w:rsidR="00065088">
        <w:t>当</w:t>
      </w:r>
      <w:r w:rsidR="00065088">
        <w:rPr>
          <w:rFonts w:hint="eastAsia"/>
        </w:rPr>
        <w:t>kobject</w:t>
      </w:r>
      <w:r w:rsidR="00065088">
        <w:rPr>
          <w:rFonts w:hint="eastAsia"/>
        </w:rPr>
        <w:t>被</w:t>
      </w:r>
      <w:r w:rsidR="00065088">
        <w:t>嵌入到其他结构中时，该结构</w:t>
      </w:r>
      <w:r w:rsidR="00065088">
        <w:rPr>
          <w:rFonts w:hint="eastAsia"/>
        </w:rPr>
        <w:t>便</w:t>
      </w:r>
      <w:r w:rsidR="00065088">
        <w:t>拥有了</w:t>
      </w:r>
      <w:r w:rsidR="00065088">
        <w:rPr>
          <w:rFonts w:hint="eastAsia"/>
        </w:rPr>
        <w:t>kobject</w:t>
      </w:r>
      <w:r w:rsidR="00065088">
        <w:rPr>
          <w:rFonts w:hint="eastAsia"/>
        </w:rPr>
        <w:t>提供</w:t>
      </w:r>
      <w:r w:rsidR="00065088">
        <w:t>的标准功能。</w:t>
      </w:r>
      <w:r w:rsidR="00471B2E">
        <w:rPr>
          <w:rFonts w:hint="eastAsia"/>
        </w:rPr>
        <w:t>主要</w:t>
      </w:r>
      <w:r w:rsidR="00471B2E">
        <w:t>功能如下：</w:t>
      </w:r>
    </w:p>
    <w:p w:rsidR="0099789F" w:rsidRPr="0099789F" w:rsidRDefault="0099789F" w:rsidP="0099789F">
      <w:pPr>
        <w:rPr>
          <w:rFonts w:asciiTheme="minorEastAsia" w:hAnsiTheme="minorEastAsia"/>
        </w:rPr>
      </w:pPr>
      <w:r>
        <w:rPr>
          <w:rFonts w:asciiTheme="minorEastAsia" w:hAnsiTheme="minorEastAsia" w:hint="eastAsia"/>
        </w:rPr>
        <w:t>A．</w:t>
      </w:r>
      <w:r w:rsidRPr="0099789F">
        <w:rPr>
          <w:rFonts w:asciiTheme="minorEastAsia" w:hAnsiTheme="minorEastAsia"/>
        </w:rPr>
        <w:t>通过parent指针，可以将所有Kobject以层次结构的形式组合起来。</w:t>
      </w:r>
    </w:p>
    <w:p w:rsidR="0099789F" w:rsidRPr="0099789F" w:rsidRDefault="0099789F" w:rsidP="0099789F">
      <w:pPr>
        <w:rPr>
          <w:rFonts w:asciiTheme="minorEastAsia" w:hAnsiTheme="minorEastAsia"/>
        </w:rPr>
      </w:pPr>
      <w:r>
        <w:rPr>
          <w:rFonts w:asciiTheme="minorEastAsia" w:hAnsiTheme="minorEastAsia" w:hint="eastAsia"/>
        </w:rPr>
        <w:t>B．</w:t>
      </w:r>
      <w:r w:rsidRPr="0099789F">
        <w:rPr>
          <w:rFonts w:asciiTheme="minorEastAsia" w:hAnsiTheme="minorEastAsia"/>
        </w:rPr>
        <w:t>使用一个引用计数（reference count），来记录Kobject被引用的次数，并在引用次数变为0时把它释放。</w:t>
      </w:r>
    </w:p>
    <w:p w:rsidR="0099789F" w:rsidRPr="0099789F" w:rsidRDefault="0099789F" w:rsidP="0099789F">
      <w:pPr>
        <w:rPr>
          <w:rFonts w:asciiTheme="minorEastAsia" w:hAnsiTheme="minorEastAsia"/>
        </w:rPr>
      </w:pPr>
      <w:r>
        <w:rPr>
          <w:rFonts w:asciiTheme="minorEastAsia" w:hAnsiTheme="minorEastAsia" w:hint="eastAsia"/>
        </w:rPr>
        <w:t>C．</w:t>
      </w:r>
      <w:r w:rsidRPr="0099789F">
        <w:rPr>
          <w:rFonts w:asciiTheme="minorEastAsia" w:hAnsiTheme="minorEastAsia"/>
        </w:rPr>
        <w:t>和sysfs虚拟文件系统配合，将每一个Kobject及其特性，以文件的形式，开放到用户空间</w:t>
      </w:r>
    </w:p>
    <w:p w:rsidR="00471B2E" w:rsidRPr="0099789F" w:rsidRDefault="00471B2E"/>
    <w:p w:rsidR="009B2CAB" w:rsidRPr="006960F5" w:rsidRDefault="0053576E" w:rsidP="006960F5">
      <w:pPr>
        <w:pStyle w:val="3"/>
        <w:rPr>
          <w:sz w:val="21"/>
          <w:szCs w:val="21"/>
        </w:rPr>
      </w:pPr>
      <w:r w:rsidRPr="006960F5">
        <w:rPr>
          <w:rFonts w:hint="eastAsia"/>
          <w:sz w:val="21"/>
          <w:szCs w:val="21"/>
        </w:rPr>
        <w:t>（</w:t>
      </w:r>
      <w:r w:rsidRPr="006960F5">
        <w:rPr>
          <w:rFonts w:hint="eastAsia"/>
          <w:sz w:val="21"/>
          <w:szCs w:val="21"/>
        </w:rPr>
        <w:t>2</w:t>
      </w:r>
      <w:r w:rsidRPr="006960F5">
        <w:rPr>
          <w:rFonts w:hint="eastAsia"/>
          <w:sz w:val="21"/>
          <w:szCs w:val="21"/>
        </w:rPr>
        <w:t>）</w:t>
      </w:r>
      <w:r w:rsidR="00303EDA" w:rsidRPr="006960F5">
        <w:rPr>
          <w:rFonts w:hint="eastAsia"/>
          <w:sz w:val="21"/>
          <w:szCs w:val="21"/>
        </w:rPr>
        <w:t>操作</w:t>
      </w:r>
      <w:r w:rsidR="00303EDA" w:rsidRPr="006960F5">
        <w:rPr>
          <w:sz w:val="21"/>
          <w:szCs w:val="21"/>
        </w:rPr>
        <w:t>接口</w:t>
      </w:r>
    </w:p>
    <w:p w:rsidR="00073A7C" w:rsidRDefault="00CB1C65">
      <w:r>
        <w:tab/>
      </w:r>
      <w:r w:rsidR="00757FAC">
        <w:rPr>
          <w:rFonts w:hint="eastAsia"/>
        </w:rPr>
        <w:t>创建</w:t>
      </w:r>
      <w:r w:rsidR="00757FAC">
        <w:rPr>
          <w:rFonts w:hint="eastAsia"/>
        </w:rPr>
        <w:t>kobject</w:t>
      </w:r>
      <w:r w:rsidR="00757FAC">
        <w:rPr>
          <w:rFonts w:hint="eastAsia"/>
        </w:rPr>
        <w:t>对象</w:t>
      </w:r>
      <w:r w:rsidR="00757FAC">
        <w:t>：</w:t>
      </w:r>
    </w:p>
    <w:p w:rsidR="00757FAC" w:rsidRDefault="00C82353">
      <w:r w:rsidRPr="00C82353">
        <w:t>struct kobject *kobject_create(void)</w:t>
      </w:r>
    </w:p>
    <w:p w:rsidR="00992478" w:rsidRDefault="00565951">
      <w:r w:rsidRPr="00565951">
        <w:t>struct kobject *kobject_create_and_add(const char *name, struct kobject *parent)</w:t>
      </w:r>
    </w:p>
    <w:p w:rsidR="00B80A9A" w:rsidRDefault="00E02327">
      <w:r>
        <w:tab/>
      </w:r>
      <w:r>
        <w:rPr>
          <w:rFonts w:hint="eastAsia"/>
        </w:rPr>
        <w:t>递增</w:t>
      </w:r>
      <w:r>
        <w:t>和递减</w:t>
      </w:r>
      <w:r>
        <w:rPr>
          <w:rFonts w:hint="eastAsia"/>
        </w:rPr>
        <w:t>引用计数</w:t>
      </w:r>
      <w:r>
        <w:t>：</w:t>
      </w:r>
    </w:p>
    <w:p w:rsidR="00E02327" w:rsidRDefault="003C658C">
      <w:r w:rsidRPr="003C658C">
        <w:t>struct kobject *kobject_get(struct kobject *kobj)</w:t>
      </w:r>
    </w:p>
    <w:p w:rsidR="0032225C" w:rsidRDefault="00E178A6">
      <w:r w:rsidRPr="00E178A6">
        <w:t>void kobject_put(struct kobject *kobj)</w:t>
      </w:r>
    </w:p>
    <w:p w:rsidR="00303EDA" w:rsidRDefault="00303EDA"/>
    <w:p w:rsidR="009B2CAB" w:rsidRPr="006D574C" w:rsidRDefault="001C7426" w:rsidP="006D574C">
      <w:pPr>
        <w:pStyle w:val="2"/>
        <w:rPr>
          <w:sz w:val="21"/>
          <w:szCs w:val="21"/>
        </w:rPr>
      </w:pPr>
      <w:r w:rsidRPr="006D574C">
        <w:rPr>
          <w:rFonts w:hint="eastAsia"/>
          <w:sz w:val="21"/>
          <w:szCs w:val="21"/>
        </w:rPr>
        <w:t>2</w:t>
      </w:r>
      <w:r w:rsidRPr="006D574C">
        <w:rPr>
          <w:rFonts w:hint="eastAsia"/>
          <w:sz w:val="21"/>
          <w:szCs w:val="21"/>
        </w:rPr>
        <w:t>、</w:t>
      </w:r>
      <w:r w:rsidRPr="006D574C">
        <w:rPr>
          <w:rFonts w:hint="eastAsia"/>
          <w:sz w:val="21"/>
          <w:szCs w:val="21"/>
        </w:rPr>
        <w:t>kset</w:t>
      </w:r>
    </w:p>
    <w:p w:rsidR="009B2CAB" w:rsidRDefault="0052091B">
      <w:r>
        <w:tab/>
        <w:t>kset</w:t>
      </w:r>
      <w:r>
        <w:rPr>
          <w:rFonts w:hint="eastAsia"/>
        </w:rPr>
        <w:t>是</w:t>
      </w:r>
      <w:r w:rsidR="0082675C">
        <w:rPr>
          <w:rFonts w:hint="eastAsia"/>
        </w:rPr>
        <w:t>同类</w:t>
      </w:r>
      <w:r>
        <w:rPr>
          <w:rFonts w:hint="eastAsia"/>
        </w:rPr>
        <w:t>kobject</w:t>
      </w:r>
      <w:r>
        <w:rPr>
          <w:rFonts w:hint="eastAsia"/>
        </w:rPr>
        <w:t>对象</w:t>
      </w:r>
      <w:r>
        <w:t>的</w:t>
      </w:r>
      <w:r>
        <w:rPr>
          <w:rFonts w:hint="eastAsia"/>
        </w:rPr>
        <w:t>集合体</w:t>
      </w:r>
      <w:r w:rsidR="00CC1019">
        <w:rPr>
          <w:rFonts w:hint="eastAsia"/>
        </w:rPr>
        <w:t>。</w:t>
      </w:r>
      <w:r w:rsidR="00CC1019">
        <w:t>把它看成一个容器，将所有相关的</w:t>
      </w:r>
      <w:r w:rsidR="00CC1019">
        <w:rPr>
          <w:rFonts w:hint="eastAsia"/>
        </w:rPr>
        <w:t>kobject</w:t>
      </w:r>
      <w:r w:rsidR="00CC1019">
        <w:rPr>
          <w:rFonts w:hint="eastAsia"/>
        </w:rPr>
        <w:t>对象</w:t>
      </w:r>
      <w:r w:rsidR="00CC1019">
        <w:t>置于同一位置</w:t>
      </w:r>
      <w:r w:rsidR="00CC1019">
        <w:rPr>
          <w:rFonts w:hint="eastAsia"/>
        </w:rPr>
        <w:t>，</w:t>
      </w:r>
      <w:r w:rsidR="00CC1019">
        <w:t>其定义如下</w:t>
      </w:r>
      <w:r w:rsidR="00CC1019">
        <w:rPr>
          <w:rFonts w:hint="eastAsia"/>
        </w:rPr>
        <w:t>（</w:t>
      </w:r>
      <w:r w:rsidR="009643EF" w:rsidRPr="009643EF">
        <w:t>include/linux/kobject.h</w:t>
      </w:r>
      <w:r w:rsidR="00CC1019">
        <w:rPr>
          <w:rFonts w:hint="eastAsia"/>
        </w:rPr>
        <w:t>）</w:t>
      </w:r>
      <w:r w:rsidR="00CC1019">
        <w:t>：</w:t>
      </w:r>
    </w:p>
    <w:p w:rsidR="00357BBC" w:rsidRDefault="00357BBC" w:rsidP="00357BBC">
      <w:r>
        <w:t>struct kset {</w:t>
      </w:r>
    </w:p>
    <w:p w:rsidR="00357BBC" w:rsidRDefault="00357BBC" w:rsidP="00357BBC">
      <w:r>
        <w:t xml:space="preserve">    struct list_head list;</w:t>
      </w:r>
      <w:r w:rsidR="00820F82">
        <w:tab/>
      </w:r>
      <w:r w:rsidR="00820F82">
        <w:tab/>
      </w:r>
      <w:r w:rsidR="00820F82">
        <w:tab/>
        <w:t>//</w:t>
      </w:r>
      <w:r w:rsidR="00820F82">
        <w:rPr>
          <w:rFonts w:hint="eastAsia"/>
        </w:rPr>
        <w:t>包含</w:t>
      </w:r>
      <w:r w:rsidR="00820F82">
        <w:t>在</w:t>
      </w:r>
      <w:r w:rsidR="00820F82">
        <w:rPr>
          <w:rFonts w:hint="eastAsia"/>
        </w:rPr>
        <w:t>kset</w:t>
      </w:r>
      <w:r w:rsidR="00820F82">
        <w:rPr>
          <w:rFonts w:hint="eastAsia"/>
        </w:rPr>
        <w:t>中的</w:t>
      </w:r>
      <w:r w:rsidR="00820F82">
        <w:rPr>
          <w:rFonts w:hint="eastAsia"/>
        </w:rPr>
        <w:t>kobject</w:t>
      </w:r>
      <w:r w:rsidR="00820F82">
        <w:rPr>
          <w:rFonts w:hint="eastAsia"/>
        </w:rPr>
        <w:t>链表</w:t>
      </w:r>
      <w:r w:rsidR="00820F82">
        <w:t>的</w:t>
      </w:r>
      <w:r w:rsidR="00820F82">
        <w:rPr>
          <w:rFonts w:hint="eastAsia"/>
        </w:rPr>
        <w:t>首部</w:t>
      </w:r>
    </w:p>
    <w:p w:rsidR="00357BBC" w:rsidRDefault="00357BBC" w:rsidP="00357BBC">
      <w:r>
        <w:t xml:space="preserve">    spinlock_t list_lock;</w:t>
      </w:r>
    </w:p>
    <w:p w:rsidR="00357BBC" w:rsidRDefault="00357BBC" w:rsidP="00357BBC">
      <w:r>
        <w:t xml:space="preserve">    struct kobject kobj;</w:t>
      </w:r>
      <w:r w:rsidR="00C333A4">
        <w:tab/>
      </w:r>
      <w:r w:rsidR="00C333A4">
        <w:tab/>
      </w:r>
      <w:r w:rsidR="00C333A4">
        <w:tab/>
        <w:t>//</w:t>
      </w:r>
      <w:r w:rsidR="00DD6C2E">
        <w:rPr>
          <w:rFonts w:hint="eastAsia"/>
        </w:rPr>
        <w:t>嵌入</w:t>
      </w:r>
      <w:r w:rsidR="00DD6C2E">
        <w:t>的</w:t>
      </w:r>
      <w:r w:rsidR="00DD6C2E">
        <w:rPr>
          <w:rFonts w:hint="eastAsia"/>
        </w:rPr>
        <w:t>kobject</w:t>
      </w:r>
      <w:r w:rsidR="00DD6C2E">
        <w:rPr>
          <w:rFonts w:hint="eastAsia"/>
        </w:rPr>
        <w:t>结构</w:t>
      </w:r>
    </w:p>
    <w:p w:rsidR="00357BBC" w:rsidRDefault="00357BBC" w:rsidP="00357BBC">
      <w:r>
        <w:t xml:space="preserve">    const struct kset_uevent_ops *uevent_ops;</w:t>
      </w:r>
      <w:r w:rsidR="006B4FE5">
        <w:tab/>
        <w:t>//</w:t>
      </w:r>
      <w:r w:rsidR="0017733F">
        <w:rPr>
          <w:rFonts w:hint="eastAsia"/>
        </w:rPr>
        <w:t>处理</w:t>
      </w:r>
      <w:r w:rsidR="0017733F">
        <w:t>集合中</w:t>
      </w:r>
      <w:r w:rsidR="0017733F">
        <w:t>kobject</w:t>
      </w:r>
      <w:r w:rsidR="0017733F">
        <w:rPr>
          <w:rFonts w:hint="eastAsia"/>
        </w:rPr>
        <w:t>对象</w:t>
      </w:r>
      <w:r w:rsidR="0017733F">
        <w:t>的热插拔操作</w:t>
      </w:r>
    </w:p>
    <w:p w:rsidR="00357BBC" w:rsidRDefault="00357BBC" w:rsidP="00357BBC">
      <w:r>
        <w:t>};</w:t>
      </w:r>
    </w:p>
    <w:p w:rsidR="001C7426" w:rsidRDefault="001C7426"/>
    <w:p w:rsidR="00AF5FC0" w:rsidRPr="00D713FF" w:rsidRDefault="00AF5FC0" w:rsidP="00D713FF">
      <w:pPr>
        <w:pStyle w:val="2"/>
        <w:rPr>
          <w:sz w:val="21"/>
          <w:szCs w:val="21"/>
        </w:rPr>
      </w:pPr>
      <w:r w:rsidRPr="00D713FF">
        <w:rPr>
          <w:rFonts w:hint="eastAsia"/>
          <w:sz w:val="21"/>
          <w:szCs w:val="21"/>
        </w:rPr>
        <w:t>3</w:t>
      </w:r>
      <w:r w:rsidRPr="00D713FF">
        <w:rPr>
          <w:rFonts w:hint="eastAsia"/>
          <w:sz w:val="21"/>
          <w:szCs w:val="21"/>
        </w:rPr>
        <w:t>、</w:t>
      </w:r>
      <w:r w:rsidRPr="00D713FF">
        <w:rPr>
          <w:rFonts w:hint="eastAsia"/>
          <w:sz w:val="21"/>
          <w:szCs w:val="21"/>
        </w:rPr>
        <w:t>ktype</w:t>
      </w:r>
    </w:p>
    <w:p w:rsidR="00AF5FC0" w:rsidRDefault="00057984">
      <w:r>
        <w:tab/>
      </w:r>
      <w:r w:rsidR="004D6B8F">
        <w:t>k</w:t>
      </w:r>
      <w:r w:rsidR="00AA3936">
        <w:t>type</w:t>
      </w:r>
      <w:r w:rsidR="00AA3936">
        <w:rPr>
          <w:rFonts w:hint="eastAsia"/>
        </w:rPr>
        <w:t>描述</w:t>
      </w:r>
      <w:r w:rsidR="00AA3936">
        <w:rPr>
          <w:rFonts w:hint="eastAsia"/>
        </w:rPr>
        <w:t>kobject</w:t>
      </w:r>
      <w:r w:rsidR="00AA3936">
        <w:rPr>
          <w:rFonts w:hint="eastAsia"/>
        </w:rPr>
        <w:t>所</w:t>
      </w:r>
      <w:r w:rsidR="00AA3936">
        <w:t>具有的普通特性。</w:t>
      </w:r>
      <w:r w:rsidR="00EA7703">
        <w:rPr>
          <w:rFonts w:hint="eastAsia"/>
        </w:rPr>
        <w:t>其</w:t>
      </w:r>
      <w:r w:rsidR="00EA7703">
        <w:t>定义如下</w:t>
      </w:r>
      <w:r w:rsidR="00747220">
        <w:rPr>
          <w:rFonts w:hint="eastAsia"/>
        </w:rPr>
        <w:t>（</w:t>
      </w:r>
      <w:r w:rsidR="00747220" w:rsidRPr="00747220">
        <w:t>include/linux/kobject.h</w:t>
      </w:r>
      <w:r w:rsidR="00747220">
        <w:rPr>
          <w:rFonts w:hint="eastAsia"/>
        </w:rPr>
        <w:t>）</w:t>
      </w:r>
      <w:r w:rsidR="00EA7703">
        <w:t>：</w:t>
      </w:r>
    </w:p>
    <w:p w:rsidR="00704C4D" w:rsidRDefault="00704C4D" w:rsidP="00704C4D">
      <w:r>
        <w:t xml:space="preserve">struct kobj_type {  </w:t>
      </w:r>
    </w:p>
    <w:p w:rsidR="00704C4D" w:rsidRDefault="00704C4D" w:rsidP="00704C4D">
      <w:r>
        <w:lastRenderedPageBreak/>
        <w:t xml:space="preserve">    void (*release)(struct kobject *kobj);</w:t>
      </w:r>
      <w:r w:rsidR="00893FAC">
        <w:tab/>
        <w:t>//</w:t>
      </w:r>
      <w:r w:rsidR="00893FAC">
        <w:rPr>
          <w:rFonts w:hint="eastAsia"/>
        </w:rPr>
        <w:t>当</w:t>
      </w:r>
      <w:r w:rsidR="00893FAC">
        <w:rPr>
          <w:rFonts w:hint="eastAsia"/>
        </w:rPr>
        <w:t>kobject</w:t>
      </w:r>
      <w:r w:rsidR="00893FAC">
        <w:rPr>
          <w:rFonts w:hint="eastAsia"/>
        </w:rPr>
        <w:t>引用</w:t>
      </w:r>
      <w:r w:rsidR="00893FAC">
        <w:t>计数减到</w:t>
      </w:r>
      <w:r w:rsidR="00893FAC">
        <w:rPr>
          <w:rFonts w:hint="eastAsia"/>
        </w:rPr>
        <w:t>0</w:t>
      </w:r>
      <w:r w:rsidR="00893FAC">
        <w:rPr>
          <w:rFonts w:hint="eastAsia"/>
        </w:rPr>
        <w:t>时</w:t>
      </w:r>
      <w:r w:rsidR="00893FAC">
        <w:t>要被调用的析构函数</w:t>
      </w:r>
    </w:p>
    <w:p w:rsidR="00704C4D" w:rsidRDefault="00704C4D" w:rsidP="00704C4D">
      <w:r>
        <w:t xml:space="preserve">    const struct sysfs_ops *sysfs_ops;</w:t>
      </w:r>
      <w:r w:rsidR="0032645B">
        <w:tab/>
      </w:r>
      <w:r w:rsidR="0032645B">
        <w:tab/>
      </w:r>
      <w:r w:rsidR="0032645B">
        <w:rPr>
          <w:rFonts w:hint="eastAsia"/>
        </w:rPr>
        <w:t>//</w:t>
      </w:r>
      <w:r w:rsidR="0032645B">
        <w:rPr>
          <w:rFonts w:hint="eastAsia"/>
        </w:rPr>
        <w:t>描述</w:t>
      </w:r>
      <w:r w:rsidR="0032645B">
        <w:rPr>
          <w:rFonts w:hint="eastAsia"/>
        </w:rPr>
        <w:t>sysfs</w:t>
      </w:r>
      <w:r w:rsidR="0032645B">
        <w:rPr>
          <w:rFonts w:hint="eastAsia"/>
        </w:rPr>
        <w:t>文件</w:t>
      </w:r>
      <w:r w:rsidR="00226178">
        <w:t>读写时的</w:t>
      </w:r>
      <w:r w:rsidR="00226178">
        <w:rPr>
          <w:rFonts w:hint="eastAsia"/>
        </w:rPr>
        <w:t>操作</w:t>
      </w:r>
    </w:p>
    <w:p w:rsidR="00704C4D" w:rsidRDefault="00704C4D" w:rsidP="00704C4D">
      <w:r>
        <w:t xml:space="preserve">    struct attribute **default_attrs;</w:t>
      </w:r>
      <w:r w:rsidR="009C696B">
        <w:tab/>
      </w:r>
      <w:r w:rsidR="009C696B">
        <w:tab/>
        <w:t>//</w:t>
      </w:r>
      <w:r w:rsidR="009C696B">
        <w:rPr>
          <w:rFonts w:hint="eastAsia"/>
        </w:rPr>
        <w:t>指向</w:t>
      </w:r>
      <w:r w:rsidR="009C696B">
        <w:t>一个</w:t>
      </w:r>
      <w:r w:rsidR="009C696B">
        <w:rPr>
          <w:rFonts w:hint="eastAsia"/>
        </w:rPr>
        <w:t>attribute</w:t>
      </w:r>
      <w:r w:rsidR="009C696B">
        <w:rPr>
          <w:rFonts w:hint="eastAsia"/>
        </w:rPr>
        <w:t>结构体数组</w:t>
      </w:r>
      <w:r w:rsidR="009C696B">
        <w:t>，</w:t>
      </w:r>
      <w:r w:rsidR="009C696B">
        <w:rPr>
          <w:rFonts w:hint="eastAsia"/>
        </w:rPr>
        <w:t>kobject</w:t>
      </w:r>
      <w:r w:rsidR="009C696B">
        <w:rPr>
          <w:rFonts w:hint="eastAsia"/>
        </w:rPr>
        <w:t>相关</w:t>
      </w:r>
      <w:r w:rsidR="009C696B">
        <w:t>的默认属性</w:t>
      </w:r>
    </w:p>
    <w:p w:rsidR="00704C4D" w:rsidRDefault="00704C4D" w:rsidP="00704C4D">
      <w:r>
        <w:t xml:space="preserve">    const struct kobj_ns_type_operations *(*child_ns_type)(struct kobject *kobj);</w:t>
      </w:r>
    </w:p>
    <w:p w:rsidR="00704C4D" w:rsidRDefault="00704C4D" w:rsidP="00704C4D">
      <w:r>
        <w:t xml:space="preserve">    const void *(*namespace)(struct kobject *kobj);</w:t>
      </w:r>
    </w:p>
    <w:p w:rsidR="001C7426" w:rsidRDefault="00704C4D" w:rsidP="00704C4D">
      <w:r>
        <w:t>};</w:t>
      </w:r>
    </w:p>
    <w:p w:rsidR="00284D05" w:rsidRDefault="00284D05"/>
    <w:p w:rsidR="00AC7EA5" w:rsidRDefault="00AC7EA5"/>
    <w:p w:rsidR="009B1EB4" w:rsidRDefault="009B1EB4"/>
    <w:p w:rsidR="009B1EB4" w:rsidRDefault="009B1EB4"/>
    <w:p w:rsidR="007427E9" w:rsidRDefault="007427E9">
      <w:pPr>
        <w:widowControl/>
        <w:jc w:val="left"/>
      </w:pPr>
      <w:r>
        <w:br w:type="page"/>
      </w:r>
    </w:p>
    <w:p w:rsidR="007427E9" w:rsidRPr="00ED26E6" w:rsidRDefault="007427E9" w:rsidP="00ED26E6">
      <w:pPr>
        <w:pStyle w:val="1"/>
        <w:rPr>
          <w:sz w:val="21"/>
          <w:szCs w:val="21"/>
        </w:rPr>
      </w:pPr>
      <w:r w:rsidRPr="00ED26E6">
        <w:rPr>
          <w:rFonts w:hint="eastAsia"/>
          <w:sz w:val="21"/>
          <w:szCs w:val="21"/>
        </w:rPr>
        <w:lastRenderedPageBreak/>
        <w:t>三</w:t>
      </w:r>
      <w:r w:rsidRPr="00ED26E6">
        <w:rPr>
          <w:sz w:val="21"/>
          <w:szCs w:val="21"/>
        </w:rPr>
        <w:t>、</w:t>
      </w:r>
      <w:r w:rsidRPr="00ED26E6">
        <w:rPr>
          <w:rFonts w:hint="eastAsia"/>
          <w:sz w:val="21"/>
          <w:szCs w:val="21"/>
        </w:rPr>
        <w:t>sysfs</w:t>
      </w:r>
      <w:r w:rsidRPr="00ED26E6">
        <w:rPr>
          <w:rFonts w:hint="eastAsia"/>
          <w:sz w:val="21"/>
          <w:szCs w:val="21"/>
        </w:rPr>
        <w:t>和</w:t>
      </w:r>
      <w:r w:rsidRPr="00ED26E6">
        <w:rPr>
          <w:rFonts w:hint="eastAsia"/>
          <w:sz w:val="21"/>
          <w:szCs w:val="21"/>
        </w:rPr>
        <w:t>procfs</w:t>
      </w:r>
    </w:p>
    <w:p w:rsidR="007427E9" w:rsidRPr="0071329D" w:rsidRDefault="008C13EE" w:rsidP="0071329D">
      <w:pPr>
        <w:pStyle w:val="2"/>
        <w:rPr>
          <w:sz w:val="21"/>
          <w:szCs w:val="21"/>
        </w:rPr>
      </w:pPr>
      <w:r w:rsidRPr="0071329D">
        <w:rPr>
          <w:sz w:val="21"/>
          <w:szCs w:val="21"/>
        </w:rPr>
        <w:t>1</w:t>
      </w:r>
      <w:r w:rsidRPr="0071329D">
        <w:rPr>
          <w:rFonts w:hint="eastAsia"/>
          <w:sz w:val="21"/>
          <w:szCs w:val="21"/>
        </w:rPr>
        <w:t>、</w:t>
      </w:r>
      <w:r w:rsidRPr="0071329D">
        <w:rPr>
          <w:rFonts w:hint="eastAsia"/>
          <w:sz w:val="21"/>
          <w:szCs w:val="21"/>
        </w:rPr>
        <w:t>sysfs</w:t>
      </w:r>
    </w:p>
    <w:p w:rsidR="008C13EE" w:rsidRDefault="00AC4258">
      <w:r>
        <w:tab/>
      </w:r>
      <w:r w:rsidR="00AD2BE8">
        <w:t>s</w:t>
      </w:r>
      <w:r w:rsidR="003400D7">
        <w:t>ysfs</w:t>
      </w:r>
      <w:r w:rsidR="003400D7">
        <w:rPr>
          <w:rFonts w:hint="eastAsia"/>
        </w:rPr>
        <w:t>文件系统</w:t>
      </w:r>
      <w:r w:rsidR="00A146AA">
        <w:t>是一个处于</w:t>
      </w:r>
      <w:r w:rsidR="00A146AA">
        <w:rPr>
          <w:rFonts w:hint="eastAsia"/>
        </w:rPr>
        <w:t>内存</w:t>
      </w:r>
      <w:r w:rsidR="003400D7">
        <w:t>中的虚拟文件系统</w:t>
      </w:r>
      <w:r w:rsidR="00432F1F">
        <w:rPr>
          <w:rFonts w:hint="eastAsia"/>
        </w:rPr>
        <w:t>，</w:t>
      </w:r>
      <w:r w:rsidR="00432F1F">
        <w:t>为我们</w:t>
      </w:r>
      <w:r w:rsidR="00432F1F">
        <w:rPr>
          <w:rFonts w:hint="eastAsia"/>
        </w:rPr>
        <w:t>提供</w:t>
      </w:r>
      <w:r w:rsidR="00432F1F">
        <w:t>了</w:t>
      </w:r>
      <w:r w:rsidR="00432F1F">
        <w:rPr>
          <w:rFonts w:hint="eastAsia"/>
        </w:rPr>
        <w:t>kobject</w:t>
      </w:r>
      <w:r w:rsidR="00432F1F">
        <w:rPr>
          <w:rFonts w:hint="eastAsia"/>
        </w:rPr>
        <w:t>对象</w:t>
      </w:r>
      <w:r w:rsidR="00432F1F">
        <w:t>层次结构的试图。</w:t>
      </w:r>
      <w:r w:rsidR="00792399">
        <w:rPr>
          <w:rFonts w:hint="eastAsia"/>
        </w:rPr>
        <w:t>s</w:t>
      </w:r>
      <w:r w:rsidR="00C26C49">
        <w:rPr>
          <w:rFonts w:hint="eastAsia"/>
        </w:rPr>
        <w:t>ysfs</w:t>
      </w:r>
      <w:r w:rsidR="00C26C49">
        <w:rPr>
          <w:rFonts w:hint="eastAsia"/>
        </w:rPr>
        <w:t>根目录</w:t>
      </w:r>
      <w:r w:rsidR="00C26C49">
        <w:rPr>
          <w:rFonts w:hint="eastAsia"/>
        </w:rPr>
        <w:t>/sys</w:t>
      </w:r>
      <w:r w:rsidR="00C26C49">
        <w:rPr>
          <w:rFonts w:hint="eastAsia"/>
        </w:rPr>
        <w:t>下包含很多</w:t>
      </w:r>
      <w:r w:rsidR="00C26C49">
        <w:t>目录</w:t>
      </w:r>
      <w:r w:rsidR="00C26C49">
        <w:rPr>
          <w:rFonts w:hint="eastAsia"/>
        </w:rPr>
        <w:t>，</w:t>
      </w:r>
      <w:r w:rsidR="00C26C49">
        <w:t>其意义如下：</w:t>
      </w:r>
    </w:p>
    <w:p w:rsidR="00C26C49" w:rsidRDefault="003A46C5">
      <w:r>
        <w:t>device</w:t>
      </w:r>
      <w:r w:rsidR="00E5366E">
        <w:t>s</w:t>
      </w:r>
      <w:r>
        <w:rPr>
          <w:rFonts w:hint="eastAsia"/>
        </w:rPr>
        <w:t>：</w:t>
      </w:r>
      <w:r w:rsidR="00237446">
        <w:rPr>
          <w:rFonts w:hint="eastAsia"/>
        </w:rPr>
        <w:t>系统</w:t>
      </w:r>
      <w:r w:rsidR="00237446">
        <w:t>中</w:t>
      </w:r>
      <w:r w:rsidR="00237446">
        <w:rPr>
          <w:rFonts w:hint="eastAsia"/>
        </w:rPr>
        <w:t>设备</w:t>
      </w:r>
      <w:r w:rsidR="00237446">
        <w:t>拓扑结构</w:t>
      </w:r>
      <w:r w:rsidR="00237446">
        <w:rPr>
          <w:rFonts w:hint="eastAsia"/>
        </w:rPr>
        <w:t>视图，</w:t>
      </w:r>
      <w:r w:rsidR="00237446">
        <w:t>直接映射出了内核设备结构体的组织层次。</w:t>
      </w:r>
      <w:r w:rsidR="00812590">
        <w:rPr>
          <w:rFonts w:hint="eastAsia"/>
        </w:rPr>
        <w:t>该</w:t>
      </w:r>
      <w:r w:rsidR="00812590">
        <w:t>目录是最</w:t>
      </w:r>
      <w:r w:rsidR="00812590">
        <w:rPr>
          <w:rFonts w:hint="eastAsia"/>
        </w:rPr>
        <w:t>重要</w:t>
      </w:r>
      <w:r w:rsidR="00812590">
        <w:t>的目录将设备模型</w:t>
      </w:r>
      <w:r w:rsidR="00812590">
        <w:rPr>
          <w:rFonts w:hint="eastAsia"/>
        </w:rPr>
        <w:t>导出</w:t>
      </w:r>
      <w:r w:rsidR="00812590">
        <w:t>到</w:t>
      </w:r>
      <w:r w:rsidR="00812590">
        <w:rPr>
          <w:rFonts w:hint="eastAsia"/>
        </w:rPr>
        <w:t>用户</w:t>
      </w:r>
      <w:r w:rsidR="00812590">
        <w:t>空间，目录结构就是系统中实际的设备</w:t>
      </w:r>
      <w:r w:rsidR="00812590">
        <w:rPr>
          <w:rFonts w:hint="eastAsia"/>
        </w:rPr>
        <w:t>拓扑</w:t>
      </w:r>
      <w:r w:rsidR="00812590">
        <w:t>，其他目录中的很多数据都是</w:t>
      </w:r>
      <w:r w:rsidR="00812590">
        <w:rPr>
          <w:rFonts w:hint="eastAsia"/>
        </w:rPr>
        <w:t>devices</w:t>
      </w:r>
      <w:r w:rsidR="00812590">
        <w:rPr>
          <w:rFonts w:hint="eastAsia"/>
        </w:rPr>
        <w:t>下面的</w:t>
      </w:r>
      <w:r w:rsidR="00BA19F2">
        <w:t>符号</w:t>
      </w:r>
      <w:r w:rsidR="00BA19F2">
        <w:rPr>
          <w:rFonts w:hint="eastAsia"/>
        </w:rPr>
        <w:t>链接</w:t>
      </w:r>
      <w:r w:rsidR="00BA19F2">
        <w:t>。</w:t>
      </w:r>
    </w:p>
    <w:p w:rsidR="007301E2" w:rsidRDefault="00D4415C">
      <w:r>
        <w:t>de</w:t>
      </w:r>
      <w:r w:rsidR="00F7134E">
        <w:t>v</w:t>
      </w:r>
      <w:r w:rsidR="00F7134E">
        <w:rPr>
          <w:rFonts w:hint="eastAsia"/>
        </w:rPr>
        <w:t>：</w:t>
      </w:r>
      <w:r w:rsidR="00E5366E">
        <w:rPr>
          <w:rFonts w:hint="eastAsia"/>
        </w:rPr>
        <w:t>维护</w:t>
      </w:r>
      <w:r w:rsidR="00E5366E">
        <w:t>一个按字符设备和块设备的主次号码（</w:t>
      </w:r>
      <w:r w:rsidR="00E5366E">
        <w:rPr>
          <w:rFonts w:hint="eastAsia"/>
        </w:rPr>
        <w:t>major:minor</w:t>
      </w:r>
      <w:r w:rsidR="00E5366E">
        <w:t>）</w:t>
      </w:r>
      <w:r w:rsidR="00E5366E">
        <w:rPr>
          <w:rFonts w:hint="eastAsia"/>
        </w:rPr>
        <w:t>，</w:t>
      </w:r>
      <w:r w:rsidR="00E5366E">
        <w:t>是</w:t>
      </w:r>
      <w:r w:rsidR="00E5366E">
        <w:rPr>
          <w:rFonts w:hint="eastAsia"/>
        </w:rPr>
        <w:t>真实</w:t>
      </w:r>
      <w:r w:rsidR="00E5366E">
        <w:t>设备（</w:t>
      </w:r>
      <w:r w:rsidR="00E5366E">
        <w:rPr>
          <w:rFonts w:hint="eastAsia"/>
        </w:rPr>
        <w:t>devices</w:t>
      </w:r>
      <w:r w:rsidR="00E5366E">
        <w:t>）</w:t>
      </w:r>
      <w:r w:rsidR="00E5366E">
        <w:rPr>
          <w:rFonts w:hint="eastAsia"/>
        </w:rPr>
        <w:t>下的软</w:t>
      </w:r>
      <w:r w:rsidR="00E5366E">
        <w:t>链接文件</w:t>
      </w:r>
    </w:p>
    <w:p w:rsidR="00491E61" w:rsidRDefault="00491E61">
      <w:r>
        <w:rPr>
          <w:rFonts w:hint="eastAsia"/>
        </w:rPr>
        <w:t>bus</w:t>
      </w:r>
      <w:r>
        <w:rPr>
          <w:rFonts w:hint="eastAsia"/>
        </w:rPr>
        <w:t>：</w:t>
      </w:r>
      <w:r w:rsidR="003E3D3A">
        <w:rPr>
          <w:rFonts w:hint="eastAsia"/>
        </w:rPr>
        <w:t>内核</w:t>
      </w:r>
      <w:r w:rsidR="003E3D3A">
        <w:t>设备按总线分层放置的目录结构，</w:t>
      </w:r>
      <w:r w:rsidR="003E3D3A">
        <w:rPr>
          <w:rFonts w:hint="eastAsia"/>
        </w:rPr>
        <w:t>devices</w:t>
      </w:r>
      <w:r w:rsidR="003E3D3A">
        <w:rPr>
          <w:rFonts w:hint="eastAsia"/>
        </w:rPr>
        <w:t>中</w:t>
      </w:r>
      <w:r w:rsidR="003E3D3A">
        <w:t>的所有设备都是连接</w:t>
      </w:r>
      <w:r w:rsidR="003E3D3A">
        <w:rPr>
          <w:rFonts w:hint="eastAsia"/>
        </w:rPr>
        <w:t>到</w:t>
      </w:r>
      <w:r w:rsidR="003E3D3A">
        <w:t>某种总线</w:t>
      </w:r>
      <w:r w:rsidR="003E3D3A">
        <w:rPr>
          <w:rFonts w:hint="eastAsia"/>
        </w:rPr>
        <w:t>之下</w:t>
      </w:r>
      <w:r w:rsidR="00893ECE">
        <w:rPr>
          <w:rFonts w:hint="eastAsia"/>
        </w:rPr>
        <w:t>，</w:t>
      </w:r>
      <w:r w:rsidR="00893ECE">
        <w:t>统一设备模型的一部分</w:t>
      </w:r>
    </w:p>
    <w:p w:rsidR="003E3D3A" w:rsidRDefault="003E3D3A">
      <w:r>
        <w:t>class</w:t>
      </w:r>
      <w:r>
        <w:rPr>
          <w:rFonts w:hint="eastAsia"/>
        </w:rPr>
        <w:t>：</w:t>
      </w:r>
      <w:r>
        <w:t>内核设备按照功能分类的设备模型</w:t>
      </w:r>
      <w:r w:rsidR="00893ECE">
        <w:rPr>
          <w:rFonts w:hint="eastAsia"/>
        </w:rPr>
        <w:t>，</w:t>
      </w:r>
      <w:r w:rsidR="00893ECE">
        <w:t>统一设备模型的一部分</w:t>
      </w:r>
    </w:p>
    <w:p w:rsidR="00893ECE" w:rsidRDefault="00893ECE">
      <w:r>
        <w:t>block</w:t>
      </w:r>
      <w:r>
        <w:rPr>
          <w:rFonts w:hint="eastAsia"/>
        </w:rPr>
        <w:t>：</w:t>
      </w:r>
      <w:r>
        <w:t>系统中当前所有块设备</w:t>
      </w:r>
      <w:r>
        <w:rPr>
          <w:rFonts w:hint="eastAsia"/>
        </w:rPr>
        <w:t>所在</w:t>
      </w:r>
      <w:r>
        <w:t>，已经过时，保留为了向前兼容，新的已经移到</w:t>
      </w:r>
      <w:r>
        <w:rPr>
          <w:rFonts w:hint="eastAsia"/>
        </w:rPr>
        <w:t>class/block</w:t>
      </w:r>
      <w:r>
        <w:rPr>
          <w:rFonts w:hint="eastAsia"/>
        </w:rPr>
        <w:t>下</w:t>
      </w:r>
      <w:r>
        <w:t>。</w:t>
      </w:r>
    </w:p>
    <w:p w:rsidR="00EC79FC" w:rsidRDefault="00EC79FC">
      <w:r>
        <w:t>f</w:t>
      </w:r>
      <w:r>
        <w:rPr>
          <w:rFonts w:hint="eastAsia"/>
        </w:rPr>
        <w:t>irmware</w:t>
      </w:r>
      <w:r>
        <w:rPr>
          <w:rFonts w:hint="eastAsia"/>
        </w:rPr>
        <w:t>：系统</w:t>
      </w:r>
      <w:r>
        <w:t>加载固件机制</w:t>
      </w:r>
      <w:r>
        <w:rPr>
          <w:rFonts w:hint="eastAsia"/>
        </w:rPr>
        <w:t>的</w:t>
      </w:r>
      <w:r>
        <w:t>对用户空间的接口</w:t>
      </w:r>
    </w:p>
    <w:p w:rsidR="00EC79FC" w:rsidRDefault="00EC79FC">
      <w:r>
        <w:t>fs</w:t>
      </w:r>
      <w:r>
        <w:rPr>
          <w:rFonts w:hint="eastAsia"/>
        </w:rPr>
        <w:t>：</w:t>
      </w:r>
      <w:r w:rsidR="00B33370">
        <w:rPr>
          <w:rFonts w:hint="eastAsia"/>
        </w:rPr>
        <w:t>描述</w:t>
      </w:r>
      <w:r w:rsidR="00B33370">
        <w:t>系统中所有文件系统</w:t>
      </w:r>
      <w:r w:rsidR="00B33370">
        <w:rPr>
          <w:rFonts w:hint="eastAsia"/>
        </w:rPr>
        <w:t>，</w:t>
      </w:r>
      <w:r w:rsidR="00B33370">
        <w:t>包括文件系统本身和文件系统分类存放的</w:t>
      </w:r>
      <w:r w:rsidR="00B33370">
        <w:rPr>
          <w:rFonts w:hint="eastAsia"/>
        </w:rPr>
        <w:t>已</w:t>
      </w:r>
      <w:r w:rsidR="00B33370">
        <w:t>挂载点。</w:t>
      </w:r>
      <w:r w:rsidR="00E203E8">
        <w:rPr>
          <w:rFonts w:hint="eastAsia"/>
        </w:rPr>
        <w:t>部分</w:t>
      </w:r>
      <w:r w:rsidR="00E203E8">
        <w:t>调试还在</w:t>
      </w:r>
      <w:r w:rsidR="00E203E8">
        <w:rPr>
          <w:rFonts w:hint="eastAsia"/>
        </w:rPr>
        <w:t>/proc/sys/fs</w:t>
      </w:r>
      <w:r w:rsidR="00E203E8">
        <w:rPr>
          <w:rFonts w:hint="eastAsia"/>
        </w:rPr>
        <w:t>下</w:t>
      </w:r>
      <w:r w:rsidR="00E203E8">
        <w:t>。</w:t>
      </w:r>
    </w:p>
    <w:p w:rsidR="00A11E45" w:rsidRDefault="00C91664">
      <w:r>
        <w:t>k</w:t>
      </w:r>
      <w:r w:rsidR="00A11E45">
        <w:rPr>
          <w:rFonts w:hint="eastAsia"/>
        </w:rPr>
        <w:t>ernel</w:t>
      </w:r>
      <w:r w:rsidR="00A11E45">
        <w:rPr>
          <w:rFonts w:hint="eastAsia"/>
        </w:rPr>
        <w:t>：</w:t>
      </w:r>
      <w:r w:rsidR="00E203E8">
        <w:rPr>
          <w:rFonts w:hint="eastAsia"/>
        </w:rPr>
        <w:t>内核</w:t>
      </w:r>
      <w:r w:rsidR="00E203E8">
        <w:t>所有可调整参数的位置。部分还在</w:t>
      </w:r>
      <w:r w:rsidR="00E203E8">
        <w:rPr>
          <w:rFonts w:hint="eastAsia"/>
        </w:rPr>
        <w:t>/proc/sys/kernel</w:t>
      </w:r>
      <w:r w:rsidR="00E203E8">
        <w:rPr>
          <w:rFonts w:hint="eastAsia"/>
        </w:rPr>
        <w:t>。</w:t>
      </w:r>
    </w:p>
    <w:p w:rsidR="00EB2AB8" w:rsidRDefault="007073F4">
      <w:r>
        <w:t>module</w:t>
      </w:r>
      <w:r>
        <w:rPr>
          <w:rFonts w:hint="eastAsia"/>
        </w:rPr>
        <w:t>：</w:t>
      </w:r>
      <w:r w:rsidR="006F2AEA">
        <w:rPr>
          <w:rFonts w:hint="eastAsia"/>
        </w:rPr>
        <w:t>系统</w:t>
      </w:r>
      <w:r w:rsidR="006F2AEA">
        <w:t>中所有模块的信息</w:t>
      </w:r>
    </w:p>
    <w:p w:rsidR="00616B4D" w:rsidRDefault="00516128">
      <w:r>
        <w:rPr>
          <w:rFonts w:hint="eastAsia"/>
        </w:rPr>
        <w:t>power</w:t>
      </w:r>
      <w:r>
        <w:rPr>
          <w:rFonts w:hint="eastAsia"/>
        </w:rPr>
        <w:t>：</w:t>
      </w:r>
      <w:r w:rsidR="00616B4D">
        <w:rPr>
          <w:rFonts w:hint="eastAsia"/>
        </w:rPr>
        <w:t>系统</w:t>
      </w:r>
      <w:r w:rsidR="00616B4D">
        <w:t>中电源选项</w:t>
      </w:r>
    </w:p>
    <w:p w:rsidR="005F4DAB" w:rsidRPr="00EB2AB8" w:rsidRDefault="005F4DAB"/>
    <w:p w:rsidR="008C13EE" w:rsidRPr="00722B4B" w:rsidRDefault="007607C3" w:rsidP="00722B4B">
      <w:pPr>
        <w:pStyle w:val="3"/>
        <w:rPr>
          <w:sz w:val="21"/>
          <w:szCs w:val="21"/>
        </w:rPr>
      </w:pPr>
      <w:r w:rsidRPr="00722B4B">
        <w:rPr>
          <w:rFonts w:hint="eastAsia"/>
          <w:sz w:val="21"/>
          <w:szCs w:val="21"/>
        </w:rPr>
        <w:t>（</w:t>
      </w:r>
      <w:r w:rsidRPr="00722B4B">
        <w:rPr>
          <w:rFonts w:hint="eastAsia"/>
          <w:sz w:val="21"/>
          <w:szCs w:val="21"/>
        </w:rPr>
        <w:t>1</w:t>
      </w:r>
      <w:r w:rsidRPr="00722B4B">
        <w:rPr>
          <w:rFonts w:hint="eastAsia"/>
          <w:sz w:val="21"/>
          <w:szCs w:val="21"/>
        </w:rPr>
        <w:t>）</w:t>
      </w:r>
      <w:r w:rsidRPr="00722B4B">
        <w:rPr>
          <w:rFonts w:hint="eastAsia"/>
          <w:sz w:val="21"/>
          <w:szCs w:val="21"/>
        </w:rPr>
        <w:t>sysfs</w:t>
      </w:r>
      <w:r w:rsidRPr="00722B4B">
        <w:rPr>
          <w:rFonts w:hint="eastAsia"/>
          <w:sz w:val="21"/>
          <w:szCs w:val="21"/>
        </w:rPr>
        <w:t>添加</w:t>
      </w:r>
      <w:r w:rsidRPr="00722B4B">
        <w:rPr>
          <w:sz w:val="21"/>
          <w:szCs w:val="21"/>
        </w:rPr>
        <w:t>和删除</w:t>
      </w:r>
      <w:r w:rsidRPr="00722B4B">
        <w:rPr>
          <w:rFonts w:hint="eastAsia"/>
          <w:sz w:val="21"/>
          <w:szCs w:val="21"/>
        </w:rPr>
        <w:t>kobject</w:t>
      </w:r>
    </w:p>
    <w:p w:rsidR="002B6C76" w:rsidRDefault="002B6C76" w:rsidP="00577B5A">
      <w:r w:rsidRPr="0056173E">
        <w:tab/>
      </w:r>
      <w:r w:rsidRPr="0056173E">
        <w:t>每一个</w:t>
      </w:r>
      <w:r w:rsidR="00BA4BB6">
        <w:rPr>
          <w:rFonts w:hint="eastAsia"/>
        </w:rPr>
        <w:t>k</w:t>
      </w:r>
      <w:r w:rsidRPr="0056173E">
        <w:t>object</w:t>
      </w:r>
      <w:r w:rsidRPr="0056173E">
        <w:t>都会对应</w:t>
      </w:r>
      <w:r w:rsidRPr="0056173E">
        <w:t>sysfs</w:t>
      </w:r>
      <w:r w:rsidR="0066404F" w:rsidRPr="0056173E">
        <w:t>中的一个目录</w:t>
      </w:r>
      <w:r w:rsidR="0066404F" w:rsidRPr="0056173E">
        <w:rPr>
          <w:rFonts w:hint="eastAsia"/>
        </w:rPr>
        <w:t>，</w:t>
      </w:r>
      <w:r w:rsidRPr="0056173E">
        <w:t>因此在将</w:t>
      </w:r>
      <w:r w:rsidRPr="0056173E">
        <w:t>Kobject</w:t>
      </w:r>
      <w:r w:rsidRPr="0056173E">
        <w:t>添加到</w:t>
      </w:r>
      <w:r w:rsidRPr="0056173E">
        <w:t>Kernel</w:t>
      </w:r>
      <w:r w:rsidRPr="0056173E">
        <w:t>时，</w:t>
      </w:r>
      <w:r w:rsidRPr="0056173E">
        <w:t>create_dir</w:t>
      </w:r>
      <w:r w:rsidRPr="0056173E">
        <w:t>接口会调用</w:t>
      </w:r>
      <w:r w:rsidRPr="0056173E">
        <w:t>sysfs</w:t>
      </w:r>
      <w:r w:rsidRPr="0056173E">
        <w:t>文件系统的创建目录接口，创建和</w:t>
      </w:r>
      <w:r w:rsidRPr="0056173E">
        <w:t>Kobject</w:t>
      </w:r>
      <w:r w:rsidRPr="0056173E">
        <w:t>对应的目录</w:t>
      </w:r>
      <w:r w:rsidR="00D010FB" w:rsidRPr="0056173E">
        <w:rPr>
          <w:rFonts w:hint="eastAsia"/>
        </w:rPr>
        <w:t>。</w:t>
      </w:r>
      <w:r w:rsidR="00A775BA" w:rsidRPr="0056173E">
        <w:rPr>
          <w:rFonts w:hint="eastAsia"/>
        </w:rPr>
        <w:t>主要</w:t>
      </w:r>
      <w:r w:rsidR="00733DC3" w:rsidRPr="0056173E">
        <w:t>操作接口</w:t>
      </w:r>
      <w:r w:rsidR="00A775BA">
        <w:rPr>
          <w:rFonts w:ascii="Arial" w:hAnsi="Arial" w:cs="Arial"/>
          <w:color w:val="323232"/>
          <w:sz w:val="20"/>
          <w:szCs w:val="20"/>
          <w:shd w:val="clear" w:color="auto" w:fill="FFFFFF"/>
        </w:rPr>
        <w:t>：</w:t>
      </w:r>
    </w:p>
    <w:p w:rsidR="007607C3" w:rsidRDefault="007607C3" w:rsidP="007607C3">
      <w:r>
        <w:t>int kobject_add(struct kobject</w:t>
      </w:r>
      <w:r w:rsidR="000D3759">
        <w:t xml:space="preserve"> *kobj, struct kobject *parent,</w:t>
      </w:r>
      <w:r w:rsidR="000D3759">
        <w:rPr>
          <w:rFonts w:hint="eastAsia"/>
        </w:rPr>
        <w:t xml:space="preserve"> </w:t>
      </w:r>
      <w:r>
        <w:t>const char *fmt, ...)</w:t>
      </w:r>
    </w:p>
    <w:p w:rsidR="007607C3" w:rsidRDefault="00ED0A22">
      <w:r w:rsidRPr="00ED0A22">
        <w:t>struct kobject *kobject_create_and_add(const char *name, struct kobject *parent)</w:t>
      </w:r>
    </w:p>
    <w:p w:rsidR="00EB5914" w:rsidRDefault="005C7B4C">
      <w:r w:rsidRPr="005C7B4C">
        <w:t>void kobject_del(struct kobject *kobj)</w:t>
      </w:r>
    </w:p>
    <w:p w:rsidR="005F4DAB" w:rsidRDefault="005F4DAB"/>
    <w:p w:rsidR="007607C3" w:rsidRPr="002F07C6" w:rsidRDefault="002949BC" w:rsidP="002F07C6">
      <w:pPr>
        <w:pStyle w:val="3"/>
        <w:rPr>
          <w:sz w:val="21"/>
          <w:szCs w:val="21"/>
        </w:rPr>
      </w:pPr>
      <w:r w:rsidRPr="002F07C6">
        <w:rPr>
          <w:rFonts w:hint="eastAsia"/>
          <w:sz w:val="21"/>
          <w:szCs w:val="21"/>
        </w:rPr>
        <w:t>（</w:t>
      </w:r>
      <w:r w:rsidRPr="002F07C6">
        <w:rPr>
          <w:rFonts w:hint="eastAsia"/>
          <w:sz w:val="21"/>
          <w:szCs w:val="21"/>
        </w:rPr>
        <w:t>2</w:t>
      </w:r>
      <w:r w:rsidRPr="002F07C6">
        <w:rPr>
          <w:rFonts w:hint="eastAsia"/>
          <w:sz w:val="21"/>
          <w:szCs w:val="21"/>
        </w:rPr>
        <w:t>）</w:t>
      </w:r>
      <w:r w:rsidRPr="002F07C6">
        <w:rPr>
          <w:rFonts w:hint="eastAsia"/>
          <w:sz w:val="21"/>
          <w:szCs w:val="21"/>
        </w:rPr>
        <w:t>sysfs</w:t>
      </w:r>
      <w:r w:rsidRPr="002F07C6">
        <w:rPr>
          <w:rFonts w:hint="eastAsia"/>
          <w:sz w:val="21"/>
          <w:szCs w:val="21"/>
        </w:rPr>
        <w:t>添加</w:t>
      </w:r>
      <w:r w:rsidRPr="002F07C6">
        <w:rPr>
          <w:sz w:val="21"/>
          <w:szCs w:val="21"/>
        </w:rPr>
        <w:t>文件</w:t>
      </w:r>
    </w:p>
    <w:p w:rsidR="00420850" w:rsidRDefault="00987E3A">
      <w:r>
        <w:tab/>
        <w:t>kobject</w:t>
      </w:r>
      <w:r>
        <w:rPr>
          <w:rFonts w:hint="eastAsia"/>
        </w:rPr>
        <w:t>被</w:t>
      </w:r>
      <w:r>
        <w:t>映射为文件目录</w:t>
      </w:r>
      <w:r>
        <w:rPr>
          <w:rFonts w:hint="eastAsia"/>
        </w:rPr>
        <w:t>，</w:t>
      </w:r>
      <w:r>
        <w:t>而且所有的对象层次结构都优雅的、一个不少的映射成</w:t>
      </w:r>
      <w:r>
        <w:rPr>
          <w:rFonts w:hint="eastAsia"/>
        </w:rPr>
        <w:t>sys</w:t>
      </w:r>
      <w:r>
        <w:rPr>
          <w:rFonts w:hint="eastAsia"/>
        </w:rPr>
        <w:t>下的</w:t>
      </w:r>
      <w:r w:rsidR="001573D3">
        <w:t>目录结构，但是没有提供实际的数据文件</w:t>
      </w:r>
      <w:r w:rsidR="001573D3">
        <w:rPr>
          <w:rFonts w:hint="eastAsia"/>
        </w:rPr>
        <w:t>，</w:t>
      </w:r>
      <w:r w:rsidR="001573D3">
        <w:t>这部分</w:t>
      </w:r>
      <w:r w:rsidR="001573D3">
        <w:rPr>
          <w:rFonts w:hint="eastAsia"/>
        </w:rPr>
        <w:t>由</w:t>
      </w:r>
      <w:r w:rsidR="001573D3">
        <w:rPr>
          <w:rFonts w:hint="eastAsia"/>
        </w:rPr>
        <w:t>kobject</w:t>
      </w:r>
      <w:r w:rsidR="001573D3">
        <w:rPr>
          <w:rFonts w:hint="eastAsia"/>
        </w:rPr>
        <w:t>的</w:t>
      </w:r>
      <w:r w:rsidR="001573D3">
        <w:t>属性</w:t>
      </w:r>
      <w:r w:rsidR="0020558C">
        <w:rPr>
          <w:rFonts w:hint="eastAsia"/>
        </w:rPr>
        <w:t>attribute</w:t>
      </w:r>
      <w:r w:rsidR="001573D3">
        <w:t>决定。</w:t>
      </w:r>
    </w:p>
    <w:p w:rsidR="00EA14B0" w:rsidRDefault="00EA14B0">
      <w:r>
        <w:tab/>
      </w:r>
      <w:r w:rsidR="00160486">
        <w:rPr>
          <w:rFonts w:ascii="Arial" w:hAnsi="Arial" w:cs="Arial"/>
          <w:color w:val="323232"/>
          <w:sz w:val="20"/>
          <w:szCs w:val="20"/>
          <w:shd w:val="clear" w:color="auto" w:fill="FFFFFF"/>
        </w:rPr>
        <w:t>kobject</w:t>
      </w:r>
      <w:r w:rsidR="00160486">
        <w:rPr>
          <w:rFonts w:ascii="Arial" w:hAnsi="Arial" w:cs="Arial"/>
          <w:color w:val="323232"/>
          <w:sz w:val="20"/>
          <w:szCs w:val="20"/>
          <w:shd w:val="clear" w:color="auto" w:fill="FFFFFF"/>
        </w:rPr>
        <w:t>的属性</w:t>
      </w:r>
      <w:r w:rsidR="007743D8">
        <w:rPr>
          <w:rFonts w:ascii="Arial" w:hAnsi="Arial" w:cs="Arial" w:hint="eastAsia"/>
          <w:color w:val="323232"/>
          <w:sz w:val="20"/>
          <w:szCs w:val="20"/>
          <w:shd w:val="clear" w:color="auto" w:fill="FFFFFF"/>
        </w:rPr>
        <w:t>就是</w:t>
      </w:r>
      <w:r w:rsidR="007743D8">
        <w:rPr>
          <w:rFonts w:ascii="Arial" w:hAnsi="Arial" w:cs="Arial"/>
          <w:color w:val="323232"/>
          <w:sz w:val="20"/>
          <w:szCs w:val="20"/>
          <w:shd w:val="clear" w:color="auto" w:fill="FFFFFF"/>
        </w:rPr>
        <w:t>特定数据类型变量</w:t>
      </w:r>
      <w:r w:rsidR="007743D8">
        <w:rPr>
          <w:rFonts w:ascii="Arial" w:hAnsi="Arial" w:cs="Arial" w:hint="eastAsia"/>
          <w:color w:val="323232"/>
          <w:sz w:val="20"/>
          <w:szCs w:val="20"/>
          <w:shd w:val="clear" w:color="auto" w:fill="FFFFFF"/>
        </w:rPr>
        <w:t>的</w:t>
      </w:r>
      <w:r w:rsidR="007743D8">
        <w:rPr>
          <w:rFonts w:ascii="Arial" w:hAnsi="Arial" w:cs="Arial"/>
          <w:color w:val="323232"/>
          <w:sz w:val="20"/>
          <w:szCs w:val="20"/>
          <w:shd w:val="clear" w:color="auto" w:fill="FFFFFF"/>
        </w:rPr>
        <w:t>属性，</w:t>
      </w:r>
      <w:r w:rsidR="006F2C34">
        <w:rPr>
          <w:rFonts w:ascii="Arial" w:hAnsi="Arial" w:cs="Arial"/>
          <w:color w:val="323232"/>
          <w:sz w:val="20"/>
          <w:szCs w:val="20"/>
          <w:shd w:val="clear" w:color="auto" w:fill="FFFFFF"/>
        </w:rPr>
        <w:t>它可以是任何东西，名称、一个内部变量、一个字符串等等。</w:t>
      </w:r>
      <w:r w:rsidR="00F10504">
        <w:rPr>
          <w:rFonts w:ascii="Arial" w:hAnsi="Arial" w:cs="Arial"/>
          <w:color w:val="323232"/>
          <w:sz w:val="20"/>
          <w:szCs w:val="20"/>
          <w:shd w:val="clear" w:color="auto" w:fill="FFFFFF"/>
        </w:rPr>
        <w:t>kobject</w:t>
      </w:r>
      <w:r w:rsidR="00F10504">
        <w:rPr>
          <w:rFonts w:ascii="Arial" w:hAnsi="Arial" w:cs="Arial"/>
          <w:color w:val="323232"/>
          <w:sz w:val="20"/>
          <w:szCs w:val="20"/>
          <w:shd w:val="clear" w:color="auto" w:fill="FFFFFF"/>
        </w:rPr>
        <w:t>的所有属性，都在它对应的</w:t>
      </w:r>
      <w:r w:rsidR="00F10504">
        <w:rPr>
          <w:rFonts w:ascii="Arial" w:hAnsi="Arial" w:cs="Arial"/>
          <w:color w:val="323232"/>
          <w:sz w:val="20"/>
          <w:szCs w:val="20"/>
          <w:shd w:val="clear" w:color="auto" w:fill="FFFFFF"/>
        </w:rPr>
        <w:t>sysfs</w:t>
      </w:r>
      <w:r w:rsidR="00F10504">
        <w:rPr>
          <w:rFonts w:ascii="Arial" w:hAnsi="Arial" w:cs="Arial"/>
          <w:color w:val="323232"/>
          <w:sz w:val="20"/>
          <w:szCs w:val="20"/>
          <w:shd w:val="clear" w:color="auto" w:fill="FFFFFF"/>
        </w:rPr>
        <w:t>目录下以文件的形式呈现。这些文件一般是可读、写的，而</w:t>
      </w:r>
      <w:r w:rsidR="00F10504">
        <w:rPr>
          <w:rFonts w:ascii="Arial" w:hAnsi="Arial" w:cs="Arial"/>
          <w:color w:val="323232"/>
          <w:sz w:val="20"/>
          <w:szCs w:val="20"/>
          <w:shd w:val="clear" w:color="auto" w:fill="FFFFFF"/>
        </w:rPr>
        <w:t>kernel</w:t>
      </w:r>
      <w:r w:rsidR="00F10504">
        <w:rPr>
          <w:rFonts w:ascii="Arial" w:hAnsi="Arial" w:cs="Arial"/>
          <w:color w:val="323232"/>
          <w:sz w:val="20"/>
          <w:szCs w:val="20"/>
          <w:shd w:val="clear" w:color="auto" w:fill="FFFFFF"/>
        </w:rPr>
        <w:t>中定义了这些属性的模块，会根据用户空间的读写操作，记录</w:t>
      </w:r>
      <w:r w:rsidR="00F10504">
        <w:rPr>
          <w:rFonts w:ascii="Arial" w:hAnsi="Arial" w:cs="Arial"/>
          <w:color w:val="323232"/>
          <w:sz w:val="20"/>
          <w:szCs w:val="20"/>
          <w:shd w:val="clear" w:color="auto" w:fill="FFFFFF"/>
        </w:rPr>
        <w:lastRenderedPageBreak/>
        <w:t>和返回这些</w:t>
      </w:r>
      <w:r w:rsidR="00F10504">
        <w:rPr>
          <w:rFonts w:ascii="Arial" w:hAnsi="Arial" w:cs="Arial"/>
          <w:color w:val="323232"/>
          <w:sz w:val="20"/>
          <w:szCs w:val="20"/>
          <w:shd w:val="clear" w:color="auto" w:fill="FFFFFF"/>
        </w:rPr>
        <w:t>attribute</w:t>
      </w:r>
      <w:r w:rsidR="00F10504">
        <w:rPr>
          <w:rFonts w:ascii="Arial" w:hAnsi="Arial" w:cs="Arial"/>
          <w:color w:val="323232"/>
          <w:sz w:val="20"/>
          <w:szCs w:val="20"/>
          <w:shd w:val="clear" w:color="auto" w:fill="FFFFFF"/>
        </w:rPr>
        <w:t>的值</w:t>
      </w:r>
      <w:r w:rsidR="00C00E4E" w:rsidRPr="00A53E1A">
        <w:rPr>
          <w:rFonts w:hint="eastAsia"/>
        </w:rPr>
        <w:t>。</w:t>
      </w:r>
      <w:r w:rsidR="00F00396" w:rsidRPr="00A53E1A">
        <w:t>例如某个</w:t>
      </w:r>
      <w:r w:rsidR="00F00396" w:rsidRPr="00A53E1A">
        <w:t>driver</w:t>
      </w:r>
      <w:r w:rsidR="00F00396" w:rsidRPr="00A53E1A">
        <w:t>定义了一个变量，却希望用户空间程序可以修改该变量，以控制</w:t>
      </w:r>
      <w:r w:rsidR="00F00396" w:rsidRPr="00A53E1A">
        <w:t>driver</w:t>
      </w:r>
      <w:r w:rsidR="00F00396" w:rsidRPr="00A53E1A">
        <w:t>的运行行为，那么就可以将该变量以</w:t>
      </w:r>
      <w:r w:rsidR="00F00396" w:rsidRPr="00A53E1A">
        <w:t>sysfs attribute</w:t>
      </w:r>
      <w:r w:rsidR="00F00396" w:rsidRPr="00A53E1A">
        <w:t>的形式开放出来</w:t>
      </w:r>
      <w:r w:rsidR="00834E72" w:rsidRPr="00A53E1A">
        <w:rPr>
          <w:rFonts w:hint="eastAsia"/>
        </w:rPr>
        <w:t>。</w:t>
      </w:r>
    </w:p>
    <w:p w:rsidR="001E3907" w:rsidRDefault="005A23D5">
      <w:r>
        <w:rPr>
          <w:rFonts w:hint="eastAsia"/>
        </w:rPr>
        <w:t>A</w:t>
      </w:r>
      <w:r>
        <w:rPr>
          <w:rFonts w:hint="eastAsia"/>
        </w:rPr>
        <w:t>．</w:t>
      </w:r>
      <w:r>
        <w:t>默认属性</w:t>
      </w:r>
    </w:p>
    <w:p w:rsidR="00420850" w:rsidRDefault="008D0F42">
      <w:r>
        <w:tab/>
      </w:r>
      <w:r w:rsidR="00243D4B">
        <w:t>k</w:t>
      </w:r>
      <w:r w:rsidR="004D6B8F">
        <w:t>type</w:t>
      </w:r>
      <w:r w:rsidR="00243D4B">
        <w:rPr>
          <w:rFonts w:hint="eastAsia"/>
        </w:rPr>
        <w:t>字段提供</w:t>
      </w:r>
      <w:r w:rsidR="00243D4B">
        <w:t>了默认的文件集合，其中的</w:t>
      </w:r>
      <w:r w:rsidR="00243D4B">
        <w:rPr>
          <w:rFonts w:hint="eastAsia"/>
        </w:rPr>
        <w:t>default_attrs</w:t>
      </w:r>
      <w:r w:rsidR="00243D4B">
        <w:rPr>
          <w:rFonts w:hint="eastAsia"/>
        </w:rPr>
        <w:t>字段</w:t>
      </w:r>
      <w:r w:rsidR="00243D4B">
        <w:t>描述的属性负责将内核数据映射成</w:t>
      </w:r>
      <w:r w:rsidR="00243D4B">
        <w:rPr>
          <w:rFonts w:hint="eastAsia"/>
        </w:rPr>
        <w:t>sysfs</w:t>
      </w:r>
      <w:r w:rsidR="00243D4B">
        <w:rPr>
          <w:rFonts w:hint="eastAsia"/>
        </w:rPr>
        <w:t>中</w:t>
      </w:r>
      <w:r w:rsidR="00243D4B">
        <w:t>的文件。</w:t>
      </w:r>
    </w:p>
    <w:p w:rsidR="005B442A" w:rsidRDefault="005B442A" w:rsidP="005B442A">
      <w:r>
        <w:t>struct attribute {</w:t>
      </w:r>
    </w:p>
    <w:p w:rsidR="005B442A" w:rsidRDefault="005B442A" w:rsidP="005B442A">
      <w:r>
        <w:t xml:space="preserve">    const char      *name;</w:t>
      </w:r>
      <w:r w:rsidR="00F76D01">
        <w:tab/>
        <w:t>//</w:t>
      </w:r>
      <w:r w:rsidR="00F76D01">
        <w:rPr>
          <w:rFonts w:hint="eastAsia"/>
        </w:rPr>
        <w:t>属性</w:t>
      </w:r>
      <w:r w:rsidR="00F76D01">
        <w:t>名称</w:t>
      </w:r>
    </w:p>
    <w:p w:rsidR="005B442A" w:rsidRDefault="005B442A" w:rsidP="005B442A">
      <w:r>
        <w:t xml:space="preserve">    umode_t         mode;</w:t>
      </w:r>
      <w:r w:rsidR="00F76D01">
        <w:tab/>
        <w:t>//</w:t>
      </w:r>
      <w:r w:rsidR="00F76D01">
        <w:rPr>
          <w:rFonts w:hint="eastAsia"/>
        </w:rPr>
        <w:t>权限</w:t>
      </w:r>
    </w:p>
    <w:p w:rsidR="005B442A" w:rsidRDefault="005B442A" w:rsidP="005B442A">
      <w:r>
        <w:t>};</w:t>
      </w:r>
    </w:p>
    <w:p w:rsidR="005A23D5" w:rsidRDefault="005B4548">
      <w:r>
        <w:rPr>
          <w:rFonts w:hint="eastAsia"/>
        </w:rPr>
        <w:t>最终</w:t>
      </w:r>
      <w:r>
        <w:t>出现在</w:t>
      </w:r>
      <w:r>
        <w:rPr>
          <w:rFonts w:hint="eastAsia"/>
        </w:rPr>
        <w:t>sysfs</w:t>
      </w:r>
      <w:r>
        <w:rPr>
          <w:rFonts w:hint="eastAsia"/>
        </w:rPr>
        <w:t>文件中</w:t>
      </w:r>
      <w:r>
        <w:t>的文件名就是上面的</w:t>
      </w:r>
      <w:r>
        <w:rPr>
          <w:rFonts w:hint="eastAsia"/>
        </w:rPr>
        <w:t>name</w:t>
      </w:r>
      <w:r w:rsidR="00D703F3">
        <w:rPr>
          <w:rFonts w:hint="eastAsia"/>
        </w:rPr>
        <w:t>。</w:t>
      </w:r>
    </w:p>
    <w:p w:rsidR="008C7DAC" w:rsidRDefault="00365B33">
      <w:r>
        <w:rPr>
          <w:rFonts w:hint="eastAsia"/>
        </w:rPr>
        <w:tab/>
      </w:r>
      <w:r w:rsidR="00441EC2">
        <w:t>k</w:t>
      </w:r>
      <w:r>
        <w:rPr>
          <w:rFonts w:hint="eastAsia"/>
        </w:rPr>
        <w:t>type</w:t>
      </w:r>
      <w:r>
        <w:rPr>
          <w:rFonts w:hint="eastAsia"/>
        </w:rPr>
        <w:t>的</w:t>
      </w:r>
      <w:r w:rsidRPr="00365B33">
        <w:t>sysfs_ops</w:t>
      </w:r>
      <w:r>
        <w:rPr>
          <w:rFonts w:hint="eastAsia"/>
        </w:rPr>
        <w:t>字段</w:t>
      </w:r>
      <w:r>
        <w:t>描述属性的</w:t>
      </w:r>
      <w:r>
        <w:rPr>
          <w:rFonts w:hint="eastAsia"/>
        </w:rPr>
        <w:t>操作</w:t>
      </w:r>
      <w:r>
        <w:t>方法：</w:t>
      </w:r>
    </w:p>
    <w:p w:rsidR="00997B5F" w:rsidRDefault="00997B5F" w:rsidP="00997B5F">
      <w:r>
        <w:t>struct sysfs_ops {</w:t>
      </w:r>
    </w:p>
    <w:p w:rsidR="00997B5F" w:rsidRDefault="00997B5F" w:rsidP="00997B5F">
      <w:r>
        <w:t xml:space="preserve">    ssize_t (*show)(struct kobject *, struct attribute *,char *);</w:t>
      </w:r>
      <w:r w:rsidR="00581A43">
        <w:tab/>
      </w:r>
      <w:r w:rsidR="00581A43">
        <w:rPr>
          <w:rFonts w:hint="eastAsia"/>
        </w:rPr>
        <w:t>//</w:t>
      </w:r>
      <w:r w:rsidR="00581A43">
        <w:rPr>
          <w:rFonts w:hint="eastAsia"/>
        </w:rPr>
        <w:t>读取</w:t>
      </w:r>
      <w:r w:rsidR="00581A43">
        <w:rPr>
          <w:rFonts w:hint="eastAsia"/>
        </w:rPr>
        <w:t>sysfs</w:t>
      </w:r>
      <w:r w:rsidR="00581A43">
        <w:rPr>
          <w:rFonts w:hint="eastAsia"/>
        </w:rPr>
        <w:t>文件时调用</w:t>
      </w:r>
    </w:p>
    <w:p w:rsidR="00997B5F" w:rsidRDefault="00997B5F" w:rsidP="00997B5F">
      <w:r>
        <w:t xml:space="preserve">    ssize_t (*store)(struct kobject *,struct attribute *,const char *, size_t);</w:t>
      </w:r>
      <w:r w:rsidR="00581A43">
        <w:t xml:space="preserve"> //</w:t>
      </w:r>
      <w:r w:rsidR="00581A43">
        <w:rPr>
          <w:rFonts w:hint="eastAsia"/>
        </w:rPr>
        <w:t>写</w:t>
      </w:r>
      <w:r w:rsidR="00581A43">
        <w:rPr>
          <w:rFonts w:hint="eastAsia"/>
        </w:rPr>
        <w:t>sysfs</w:t>
      </w:r>
      <w:r w:rsidR="00581A43">
        <w:rPr>
          <w:rFonts w:hint="eastAsia"/>
        </w:rPr>
        <w:t>文件时</w:t>
      </w:r>
      <w:r w:rsidR="00581A43">
        <w:t>该</w:t>
      </w:r>
      <w:r w:rsidR="00581A43">
        <w:rPr>
          <w:rFonts w:hint="eastAsia"/>
        </w:rPr>
        <w:t>方法调用</w:t>
      </w:r>
    </w:p>
    <w:p w:rsidR="00997B5F" w:rsidRDefault="00997B5F" w:rsidP="00997B5F">
      <w:r>
        <w:t xml:space="preserve">    const void *(*namespace)(struct kobject *, const struct attribute *);</w:t>
      </w:r>
    </w:p>
    <w:p w:rsidR="00365B33" w:rsidRDefault="00997B5F" w:rsidP="00997B5F">
      <w:r>
        <w:t>};</w:t>
      </w:r>
    </w:p>
    <w:p w:rsidR="002479A8" w:rsidRDefault="00A25CF7">
      <w:r>
        <w:rPr>
          <w:rFonts w:hint="eastAsia"/>
        </w:rPr>
        <w:t>B</w:t>
      </w:r>
      <w:r>
        <w:rPr>
          <w:rFonts w:hint="eastAsia"/>
        </w:rPr>
        <w:t>．</w:t>
      </w:r>
      <w:r>
        <w:t>创建</w:t>
      </w:r>
      <w:r w:rsidR="00EB03E7">
        <w:rPr>
          <w:rFonts w:hint="eastAsia"/>
        </w:rPr>
        <w:t>和</w:t>
      </w:r>
      <w:r w:rsidR="00EB03E7">
        <w:t>删除</w:t>
      </w:r>
      <w:r>
        <w:rPr>
          <w:rFonts w:hint="eastAsia"/>
        </w:rPr>
        <w:t>新</w:t>
      </w:r>
      <w:r>
        <w:t>属性</w:t>
      </w:r>
    </w:p>
    <w:p w:rsidR="00A139EE" w:rsidRDefault="00255F60">
      <w:r>
        <w:tab/>
      </w:r>
      <w:r w:rsidR="002506B1">
        <w:rPr>
          <w:rFonts w:hint="eastAsia"/>
        </w:rPr>
        <w:t>由</w:t>
      </w:r>
      <w:r w:rsidR="002506B1">
        <w:rPr>
          <w:rFonts w:hint="eastAsia"/>
        </w:rPr>
        <w:t>kobject</w:t>
      </w:r>
      <w:r w:rsidR="002506B1">
        <w:rPr>
          <w:rFonts w:hint="eastAsia"/>
        </w:rPr>
        <w:t>的</w:t>
      </w:r>
      <w:r w:rsidR="002506B1">
        <w:rPr>
          <w:rFonts w:hint="eastAsia"/>
        </w:rPr>
        <w:t>ktype</w:t>
      </w:r>
      <w:r w:rsidR="002506B1">
        <w:rPr>
          <w:rFonts w:hint="eastAsia"/>
        </w:rPr>
        <w:t>提供</w:t>
      </w:r>
      <w:r w:rsidR="002506B1">
        <w:t>默认属性一般</w:t>
      </w:r>
      <w:r w:rsidR="002506B1">
        <w:rPr>
          <w:rFonts w:hint="eastAsia"/>
        </w:rPr>
        <w:t>够用</w:t>
      </w:r>
      <w:r w:rsidR="002506B1">
        <w:t>，遇到特殊</w:t>
      </w:r>
      <w:r w:rsidR="00636560">
        <w:rPr>
          <w:rFonts w:hint="eastAsia"/>
        </w:rPr>
        <w:t>情况</w:t>
      </w:r>
      <w:r w:rsidR="00636560">
        <w:t>内核通过下面接口</w:t>
      </w:r>
      <w:r w:rsidR="00636560">
        <w:rPr>
          <w:rFonts w:hint="eastAsia"/>
        </w:rPr>
        <w:t>实现</w:t>
      </w:r>
      <w:r w:rsidR="00636560">
        <w:t>在默认集合之上在添加</w:t>
      </w:r>
      <w:r w:rsidR="00636560">
        <w:rPr>
          <w:rFonts w:hint="eastAsia"/>
        </w:rPr>
        <w:t>新</w:t>
      </w:r>
      <w:r w:rsidR="00636560">
        <w:t>属性：</w:t>
      </w:r>
    </w:p>
    <w:p w:rsidR="00636560" w:rsidRPr="00636560" w:rsidRDefault="00AC5A53">
      <w:r w:rsidRPr="00AC5A53">
        <w:t>int sysfs_create_file(struct kobject * kobj, const struct attribute * attr)</w:t>
      </w:r>
    </w:p>
    <w:p w:rsidR="00A139EE" w:rsidRDefault="00CD477C">
      <w:r>
        <w:rPr>
          <w:rFonts w:hint="eastAsia"/>
        </w:rPr>
        <w:t>删除</w:t>
      </w:r>
      <w:r>
        <w:t>一个属性：</w:t>
      </w:r>
    </w:p>
    <w:p w:rsidR="00CD477C" w:rsidRDefault="00AC5933">
      <w:r w:rsidRPr="00AC5933">
        <w:t>void sysfs_remove_file(struct kobject *kobj, const struct attribute *attr);</w:t>
      </w:r>
    </w:p>
    <w:p w:rsidR="00A139EE" w:rsidRDefault="00A139EE"/>
    <w:p w:rsidR="004C23AD" w:rsidRPr="00F12905" w:rsidRDefault="004C23AD" w:rsidP="00F12905">
      <w:pPr>
        <w:pStyle w:val="3"/>
        <w:rPr>
          <w:sz w:val="21"/>
          <w:szCs w:val="21"/>
        </w:rPr>
      </w:pPr>
      <w:r w:rsidRPr="00F12905">
        <w:rPr>
          <w:rFonts w:hint="eastAsia"/>
          <w:sz w:val="21"/>
          <w:szCs w:val="21"/>
        </w:rPr>
        <w:t>（</w:t>
      </w:r>
      <w:r w:rsidRPr="00F12905">
        <w:rPr>
          <w:rFonts w:hint="eastAsia"/>
          <w:sz w:val="21"/>
          <w:szCs w:val="21"/>
        </w:rPr>
        <w:t>3</w:t>
      </w:r>
      <w:r w:rsidRPr="00F12905">
        <w:rPr>
          <w:rFonts w:hint="eastAsia"/>
          <w:sz w:val="21"/>
          <w:szCs w:val="21"/>
        </w:rPr>
        <w:t>）</w:t>
      </w:r>
      <w:r w:rsidR="00807525" w:rsidRPr="00F12905">
        <w:rPr>
          <w:rFonts w:hint="eastAsia"/>
          <w:sz w:val="21"/>
          <w:szCs w:val="21"/>
        </w:rPr>
        <w:t>sysfs</w:t>
      </w:r>
      <w:r w:rsidR="00807525" w:rsidRPr="00F12905">
        <w:rPr>
          <w:rFonts w:hint="eastAsia"/>
          <w:sz w:val="21"/>
          <w:szCs w:val="21"/>
        </w:rPr>
        <w:t>约定</w:t>
      </w:r>
    </w:p>
    <w:p w:rsidR="004C23AD" w:rsidRDefault="00E445D9">
      <w:r>
        <w:tab/>
      </w:r>
      <w:r w:rsidR="004466B3">
        <w:rPr>
          <w:rFonts w:hint="eastAsia"/>
        </w:rPr>
        <w:t>当前</w:t>
      </w:r>
      <w:r w:rsidR="004466B3">
        <w:rPr>
          <w:rFonts w:hint="eastAsia"/>
        </w:rPr>
        <w:t>sysfs</w:t>
      </w:r>
      <w:r w:rsidR="004466B3">
        <w:rPr>
          <w:rFonts w:hint="eastAsia"/>
        </w:rPr>
        <w:t>文件</w:t>
      </w:r>
      <w:r w:rsidR="004466B3">
        <w:t>系统代替以前需要有</w:t>
      </w:r>
      <w:r w:rsidR="004466B3">
        <w:rPr>
          <w:rFonts w:hint="eastAsia"/>
        </w:rPr>
        <w:t>ioctl()</w:t>
      </w:r>
      <w:r w:rsidR="004466B3">
        <w:rPr>
          <w:rFonts w:hint="eastAsia"/>
        </w:rPr>
        <w:t>（作用于</w:t>
      </w:r>
      <w:r w:rsidR="004466B3">
        <w:t>设备节点</w:t>
      </w:r>
      <w:r w:rsidR="004466B3">
        <w:rPr>
          <w:rFonts w:hint="eastAsia"/>
        </w:rPr>
        <w:t>）和</w:t>
      </w:r>
      <w:r w:rsidR="004466B3">
        <w:rPr>
          <w:rFonts w:hint="eastAsia"/>
        </w:rPr>
        <w:t>procfs</w:t>
      </w:r>
      <w:r w:rsidR="004466B3">
        <w:rPr>
          <w:rFonts w:hint="eastAsia"/>
        </w:rPr>
        <w:t>文件</w:t>
      </w:r>
      <w:r w:rsidR="004466B3">
        <w:t>系统完成的功能。</w:t>
      </w:r>
      <w:r w:rsidR="00017869">
        <w:rPr>
          <w:rFonts w:hint="eastAsia"/>
        </w:rPr>
        <w:t>为了保持简洁、直观</w:t>
      </w:r>
      <w:r w:rsidR="00017869">
        <w:t>，开发者需要遵守一下约定：</w:t>
      </w:r>
    </w:p>
    <w:p w:rsidR="00017869" w:rsidRPr="00017869" w:rsidRDefault="003A10A1">
      <w:r>
        <w:t>A</w:t>
      </w:r>
      <w:r>
        <w:rPr>
          <w:rFonts w:hint="eastAsia"/>
        </w:rPr>
        <w:t>．</w:t>
      </w:r>
      <w:r>
        <w:rPr>
          <w:rFonts w:hint="eastAsia"/>
        </w:rPr>
        <w:t>sysfs</w:t>
      </w:r>
      <w:r>
        <w:rPr>
          <w:rFonts w:hint="eastAsia"/>
        </w:rPr>
        <w:t>属性</w:t>
      </w:r>
      <w:r>
        <w:t>应该保持每个文件只导出一个值，</w:t>
      </w:r>
      <w:r>
        <w:rPr>
          <w:rFonts w:hint="eastAsia"/>
        </w:rPr>
        <w:t>该</w:t>
      </w:r>
      <w:r>
        <w:t>值应该是文本形式而且映射为简单</w:t>
      </w:r>
      <w:r>
        <w:rPr>
          <w:rFonts w:hint="eastAsia"/>
        </w:rPr>
        <w:t>C</w:t>
      </w:r>
      <w:r>
        <w:rPr>
          <w:rFonts w:hint="eastAsia"/>
        </w:rPr>
        <w:t>语言</w:t>
      </w:r>
      <w:r>
        <w:t>类型</w:t>
      </w:r>
    </w:p>
    <w:p w:rsidR="00094388" w:rsidRDefault="00BB25B5">
      <w:r>
        <w:rPr>
          <w:rFonts w:hint="eastAsia"/>
        </w:rPr>
        <w:t>B</w:t>
      </w:r>
      <w:r>
        <w:rPr>
          <w:rFonts w:hint="eastAsia"/>
        </w:rPr>
        <w:t>．</w:t>
      </w:r>
      <w:r w:rsidR="006D4667">
        <w:rPr>
          <w:rFonts w:hint="eastAsia"/>
        </w:rPr>
        <w:t>sysfs</w:t>
      </w:r>
      <w:r w:rsidR="006D4667">
        <w:rPr>
          <w:rFonts w:hint="eastAsia"/>
        </w:rPr>
        <w:t>要以</w:t>
      </w:r>
      <w:r w:rsidR="006D4667">
        <w:t>一个清晰的</w:t>
      </w:r>
      <w:r w:rsidR="006D4667">
        <w:rPr>
          <w:rFonts w:hint="eastAsia"/>
        </w:rPr>
        <w:t>层次</w:t>
      </w:r>
      <w:r w:rsidR="002E4B1F">
        <w:t>组织</w:t>
      </w:r>
      <w:r w:rsidR="00BA65CF">
        <w:rPr>
          <w:rFonts w:hint="eastAsia"/>
        </w:rPr>
        <w:t>数据</w:t>
      </w:r>
      <w:r w:rsidR="00BA65CF">
        <w:t>，</w:t>
      </w:r>
      <w:r w:rsidR="00A42A27">
        <w:rPr>
          <w:rFonts w:hint="eastAsia"/>
        </w:rPr>
        <w:t>父子</w:t>
      </w:r>
      <w:r w:rsidR="00A42A27">
        <w:t>关系要正确才能将</w:t>
      </w:r>
      <w:r w:rsidR="00A42A27">
        <w:rPr>
          <w:rFonts w:hint="eastAsia"/>
        </w:rPr>
        <w:t>kobject</w:t>
      </w:r>
      <w:r w:rsidR="00A42A27">
        <w:rPr>
          <w:rFonts w:hint="eastAsia"/>
        </w:rPr>
        <w:t>层次</w:t>
      </w:r>
      <w:r w:rsidR="00A42A27">
        <w:t>结构直观映射到</w:t>
      </w:r>
      <w:r w:rsidR="00A42A27">
        <w:rPr>
          <w:rFonts w:hint="eastAsia"/>
        </w:rPr>
        <w:t>sysfs</w:t>
      </w:r>
      <w:r w:rsidR="00A42A27">
        <w:rPr>
          <w:rFonts w:hint="eastAsia"/>
        </w:rPr>
        <w:t>树中</w:t>
      </w:r>
      <w:r w:rsidR="00A42A27">
        <w:t>。</w:t>
      </w:r>
    </w:p>
    <w:p w:rsidR="009A4C1B" w:rsidRDefault="009A4C1B">
      <w:r>
        <w:rPr>
          <w:rFonts w:hint="eastAsia"/>
        </w:rPr>
        <w:t>C</w:t>
      </w:r>
      <w:r>
        <w:rPr>
          <w:rFonts w:hint="eastAsia"/>
        </w:rPr>
        <w:t>．</w:t>
      </w:r>
      <w:r>
        <w:rPr>
          <w:rFonts w:hint="eastAsia"/>
        </w:rPr>
        <w:t>sysfs</w:t>
      </w:r>
      <w:r>
        <w:rPr>
          <w:rFonts w:hint="eastAsia"/>
        </w:rPr>
        <w:t>提供</w:t>
      </w:r>
      <w:r>
        <w:t>内核到用户空间的服务，类似用户空间的</w:t>
      </w:r>
      <w:r>
        <w:rPr>
          <w:rFonts w:hint="eastAsia"/>
        </w:rPr>
        <w:t>ABI</w:t>
      </w:r>
      <w:r>
        <w:rPr>
          <w:rFonts w:hint="eastAsia"/>
        </w:rPr>
        <w:t>作用</w:t>
      </w:r>
      <w:r>
        <w:t>，任何情况下都不应该改变现有的文件。</w:t>
      </w:r>
    </w:p>
    <w:p w:rsidR="00361A35" w:rsidRDefault="00361A35"/>
    <w:p w:rsidR="00361A35" w:rsidRPr="00CE6A8F" w:rsidRDefault="00361A35" w:rsidP="00CE6A8F">
      <w:pPr>
        <w:pStyle w:val="3"/>
        <w:rPr>
          <w:sz w:val="21"/>
          <w:szCs w:val="21"/>
        </w:rPr>
      </w:pPr>
      <w:r w:rsidRPr="00CE6A8F">
        <w:rPr>
          <w:rFonts w:hint="eastAsia"/>
          <w:sz w:val="21"/>
          <w:szCs w:val="21"/>
        </w:rPr>
        <w:t>（</w:t>
      </w:r>
      <w:r w:rsidRPr="00CE6A8F">
        <w:rPr>
          <w:rFonts w:hint="eastAsia"/>
          <w:sz w:val="21"/>
          <w:szCs w:val="21"/>
        </w:rPr>
        <w:t>4</w:t>
      </w:r>
      <w:r w:rsidRPr="00CE6A8F">
        <w:rPr>
          <w:rFonts w:hint="eastAsia"/>
          <w:sz w:val="21"/>
          <w:szCs w:val="21"/>
        </w:rPr>
        <w:t>）内核</w:t>
      </w:r>
      <w:r w:rsidRPr="00CE6A8F">
        <w:rPr>
          <w:sz w:val="21"/>
          <w:szCs w:val="21"/>
        </w:rPr>
        <w:t>事件</w:t>
      </w:r>
      <w:r w:rsidRPr="00CE6A8F">
        <w:rPr>
          <w:rFonts w:hint="eastAsia"/>
          <w:sz w:val="21"/>
          <w:szCs w:val="21"/>
        </w:rPr>
        <w:t>层</w:t>
      </w:r>
    </w:p>
    <w:p w:rsidR="004C23AD" w:rsidRDefault="00361A35">
      <w:r>
        <w:tab/>
      </w:r>
      <w:r>
        <w:rPr>
          <w:rFonts w:hint="eastAsia"/>
        </w:rPr>
        <w:t>它</w:t>
      </w:r>
      <w:r>
        <w:t>实现了内核到用户的消息通知系统，</w:t>
      </w:r>
      <w:r>
        <w:rPr>
          <w:rFonts w:hint="eastAsia"/>
        </w:rPr>
        <w:t>借助</w:t>
      </w:r>
      <w:r>
        <w:rPr>
          <w:rFonts w:hint="eastAsia"/>
        </w:rPr>
        <w:t>kobject</w:t>
      </w:r>
      <w:r>
        <w:rPr>
          <w:rFonts w:hint="eastAsia"/>
        </w:rPr>
        <w:t>和</w:t>
      </w:r>
      <w:r>
        <w:rPr>
          <w:rFonts w:hint="eastAsia"/>
        </w:rPr>
        <w:t>sysfs</w:t>
      </w:r>
      <w:r>
        <w:rPr>
          <w:rFonts w:hint="eastAsia"/>
        </w:rPr>
        <w:t>实现</w:t>
      </w:r>
      <w:r>
        <w:t>证明相当理想。</w:t>
      </w:r>
      <w:r w:rsidR="0000346D">
        <w:rPr>
          <w:rFonts w:hint="eastAsia"/>
        </w:rPr>
        <w:t>内核</w:t>
      </w:r>
      <w:r w:rsidR="0000346D">
        <w:t>事件</w:t>
      </w:r>
      <w:r w:rsidR="0000346D">
        <w:rPr>
          <w:rFonts w:hint="eastAsia"/>
        </w:rPr>
        <w:t>由</w:t>
      </w:r>
      <w:r w:rsidR="0000346D">
        <w:t>内核空间</w:t>
      </w:r>
      <w:r w:rsidR="0000346D">
        <w:rPr>
          <w:rFonts w:hint="eastAsia"/>
        </w:rPr>
        <w:t>传递</w:t>
      </w:r>
      <w:r w:rsidR="0000346D">
        <w:t>到用户空间需要经过</w:t>
      </w:r>
      <w:r w:rsidR="0000346D">
        <w:rPr>
          <w:rFonts w:hint="eastAsia"/>
        </w:rPr>
        <w:t>netlink</w:t>
      </w:r>
      <w:r w:rsidR="002301F3">
        <w:rPr>
          <w:rFonts w:hint="eastAsia"/>
        </w:rPr>
        <w:t>，</w:t>
      </w:r>
      <w:r w:rsidR="00261E82">
        <w:t>它是一个用于传送网络信息的多点传送套接字</w:t>
      </w:r>
      <w:r w:rsidR="00261E82">
        <w:rPr>
          <w:rFonts w:hint="eastAsia"/>
        </w:rPr>
        <w:t>，</w:t>
      </w:r>
      <w:r w:rsidR="00261E82">
        <w:t>方法就是用户空间实现一个系统后台服务用于监听套接字，处理任何读到的信息，并将</w:t>
      </w:r>
      <w:r w:rsidR="00261E82">
        <w:rPr>
          <w:rFonts w:hint="eastAsia"/>
        </w:rPr>
        <w:t>事件</w:t>
      </w:r>
      <w:r w:rsidR="00261E82">
        <w:t>传送到系统栈里。</w:t>
      </w:r>
    </w:p>
    <w:p w:rsidR="00802130" w:rsidRDefault="00802130">
      <w:r>
        <w:tab/>
      </w:r>
      <w:r>
        <w:rPr>
          <w:rFonts w:hint="eastAsia"/>
        </w:rPr>
        <w:t>在</w:t>
      </w:r>
      <w:r>
        <w:t>内核代码中</w:t>
      </w:r>
      <w:r>
        <w:rPr>
          <w:rFonts w:hint="eastAsia"/>
        </w:rPr>
        <w:t>向</w:t>
      </w:r>
      <w:r>
        <w:t>用户空间发送信号使用函数</w:t>
      </w:r>
      <w:r>
        <w:rPr>
          <w:rFonts w:hint="eastAsia"/>
        </w:rPr>
        <w:t>kobject_uevent()</w:t>
      </w:r>
      <w:r>
        <w:rPr>
          <w:rFonts w:hint="eastAsia"/>
        </w:rPr>
        <w:t>：</w:t>
      </w:r>
    </w:p>
    <w:p w:rsidR="00802130" w:rsidRDefault="00C43304">
      <w:r w:rsidRPr="00C43304">
        <w:lastRenderedPageBreak/>
        <w:t>int kobject_uevent(struct kobject *kobj, enum kobject_action action)</w:t>
      </w:r>
    </w:p>
    <w:p w:rsidR="00361A35" w:rsidRDefault="00826344" w:rsidP="00E14BD8">
      <w:pPr>
        <w:jc w:val="center"/>
      </w:pPr>
      <w:r>
        <w:object w:dxaOrig="4095" w:dyaOrig="3735">
          <v:shape id="_x0000_i1027" type="#_x0000_t75" style="width:186.35pt;height:169.7pt" o:ole="">
            <v:imagedata r:id="rId12" o:title=""/>
          </v:shape>
          <o:OLEObject Type="Embed" ProgID="Visio.Drawing.15" ShapeID="_x0000_i1027" DrawAspect="Content" ObjectID="_1584880681" r:id="rId13"/>
        </w:object>
      </w:r>
    </w:p>
    <w:p w:rsidR="00E14BD8" w:rsidRPr="007607C3" w:rsidRDefault="00E14BD8"/>
    <w:p w:rsidR="008C13EE" w:rsidRPr="0071329D" w:rsidRDefault="008C13EE" w:rsidP="0071329D">
      <w:pPr>
        <w:pStyle w:val="2"/>
        <w:rPr>
          <w:sz w:val="21"/>
          <w:szCs w:val="21"/>
        </w:rPr>
      </w:pPr>
      <w:r w:rsidRPr="0071329D">
        <w:rPr>
          <w:sz w:val="21"/>
          <w:szCs w:val="21"/>
        </w:rPr>
        <w:t>2</w:t>
      </w:r>
      <w:r w:rsidRPr="0071329D">
        <w:rPr>
          <w:rFonts w:hint="eastAsia"/>
          <w:sz w:val="21"/>
          <w:szCs w:val="21"/>
        </w:rPr>
        <w:t>、</w:t>
      </w:r>
      <w:r w:rsidRPr="0071329D">
        <w:rPr>
          <w:rFonts w:hint="eastAsia"/>
          <w:sz w:val="21"/>
          <w:szCs w:val="21"/>
        </w:rPr>
        <w:t>procfs</w:t>
      </w:r>
    </w:p>
    <w:p w:rsidR="007427E9" w:rsidRPr="00DC428F" w:rsidRDefault="00664EE1">
      <w:pPr>
        <w:rPr>
          <w:rFonts w:asciiTheme="minorEastAsia" w:hAnsiTheme="minorEastAsia"/>
        </w:rPr>
      </w:pPr>
      <w:r w:rsidRPr="00DC428F">
        <w:rPr>
          <w:rFonts w:asciiTheme="minorEastAsia" w:hAnsiTheme="minorEastAsia"/>
        </w:rPr>
        <w:tab/>
      </w:r>
      <w:r w:rsidRPr="00DC428F">
        <w:rPr>
          <w:rFonts w:asciiTheme="minorEastAsia" w:hAnsiTheme="minorEastAsia" w:hint="eastAsia"/>
          <w:shd w:val="clear" w:color="auto" w:fill="FFFFFF"/>
        </w:rPr>
        <w:t>procfs文件系统是进程文件系统的缩写，</w:t>
      </w:r>
      <w:r w:rsidR="00E45FCF">
        <w:rPr>
          <w:rFonts w:asciiTheme="minorEastAsia" w:hAnsiTheme="minorEastAsia" w:hint="eastAsia"/>
          <w:shd w:val="clear" w:color="auto" w:fill="FFFFFF"/>
        </w:rPr>
        <w:t>也</w:t>
      </w:r>
      <w:r w:rsidRPr="00DC428F">
        <w:rPr>
          <w:rFonts w:asciiTheme="minorEastAsia" w:hAnsiTheme="minorEastAsia" w:hint="eastAsia"/>
          <w:shd w:val="clear" w:color="auto" w:fill="FFFFFF"/>
        </w:rPr>
        <w:t>是一个伪文件系统，是一种特殊的、只存在于内存的文件系统，开始是主要用于用户空间访问进程信息，如今经过不断的发展，其已发展成一个用户空间与内核交换数据修改系统行为的接口</w:t>
      </w:r>
      <w:r w:rsidR="00E6777A">
        <w:rPr>
          <w:rFonts w:asciiTheme="minorEastAsia" w:hAnsiTheme="minorEastAsia" w:hint="eastAsia"/>
          <w:shd w:val="clear" w:color="auto" w:fill="FFFFFF"/>
        </w:rPr>
        <w:t>。</w:t>
      </w:r>
    </w:p>
    <w:p w:rsidR="00221413" w:rsidRPr="002B259D" w:rsidRDefault="0028604D" w:rsidP="005B0442">
      <w:pPr>
        <w:jc w:val="center"/>
        <w:rPr>
          <w:rFonts w:asciiTheme="minorEastAsia" w:hAnsiTheme="minorEastAsia"/>
          <w:szCs w:val="21"/>
        </w:rPr>
      </w:pPr>
      <w:r w:rsidRPr="002B259D">
        <w:rPr>
          <w:rFonts w:asciiTheme="minorEastAsia" w:hAnsiTheme="minorEastAsia"/>
          <w:noProof/>
          <w:szCs w:val="21"/>
        </w:rPr>
        <w:drawing>
          <wp:inline distT="0" distB="0" distL="0" distR="0" wp14:anchorId="4F1B124F" wp14:editId="00321259">
            <wp:extent cx="3689313" cy="1376941"/>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96404" cy="1379588"/>
                    </a:xfrm>
                    <a:prstGeom prst="rect">
                      <a:avLst/>
                    </a:prstGeom>
                  </pic:spPr>
                </pic:pic>
              </a:graphicData>
            </a:graphic>
          </wp:inline>
        </w:drawing>
      </w:r>
    </w:p>
    <w:p w:rsidR="00E17621" w:rsidRPr="002B259D" w:rsidRDefault="00F6636D" w:rsidP="000C30B1">
      <w:pPr>
        <w:ind w:firstLine="420"/>
        <w:rPr>
          <w:rFonts w:asciiTheme="minorEastAsia" w:hAnsiTheme="minorEastAsia"/>
        </w:rPr>
      </w:pPr>
      <w:r>
        <w:rPr>
          <w:rFonts w:asciiTheme="minorEastAsia" w:hAnsiTheme="minorEastAsia" w:hint="eastAsia"/>
        </w:rPr>
        <w:t>通过这些文件我们可以得到计算机系统的一些基本信息；</w:t>
      </w:r>
      <w:r w:rsidR="001E17E6">
        <w:rPr>
          <w:rFonts w:asciiTheme="minorEastAsia" w:hAnsiTheme="minorEastAsia" w:hint="eastAsia"/>
        </w:rPr>
        <w:t>而</w:t>
      </w:r>
      <w:r w:rsidR="0068212C">
        <w:rPr>
          <w:rFonts w:asciiTheme="minorEastAsia" w:hAnsiTheme="minorEastAsia" w:hint="eastAsia"/>
        </w:rPr>
        <w:t>一些数字</w:t>
      </w:r>
      <w:r w:rsidR="0067055A">
        <w:rPr>
          <w:rFonts w:asciiTheme="minorEastAsia" w:hAnsiTheme="minorEastAsia" w:hint="eastAsia"/>
        </w:rPr>
        <w:t>目录，</w:t>
      </w:r>
      <w:r w:rsidR="00E17621" w:rsidRPr="002B259D">
        <w:rPr>
          <w:rFonts w:asciiTheme="minorEastAsia" w:hAnsiTheme="minorEastAsia" w:hint="eastAsia"/>
        </w:rPr>
        <w:t>每个数字对应一个进程的pid，目录里面包含</w:t>
      </w:r>
      <w:r w:rsidR="001C7F9A">
        <w:rPr>
          <w:rFonts w:asciiTheme="minorEastAsia" w:hAnsiTheme="minorEastAsia" w:hint="eastAsia"/>
        </w:rPr>
        <w:t>的</w:t>
      </w:r>
      <w:r w:rsidR="002F6A08">
        <w:rPr>
          <w:rFonts w:asciiTheme="minorEastAsia" w:hAnsiTheme="minorEastAsia"/>
        </w:rPr>
        <w:t>文件</w:t>
      </w:r>
      <w:r w:rsidR="00E17621" w:rsidRPr="002B259D">
        <w:rPr>
          <w:rFonts w:asciiTheme="minorEastAsia" w:hAnsiTheme="minorEastAsia" w:hint="eastAsia"/>
        </w:rPr>
        <w:t>描述着这个进程的方方面面，当然这些文件都是只读的，我们并不能更改这些文件，只能用于获取进程的运行信息</w:t>
      </w:r>
      <w:r w:rsidR="00180D7F">
        <w:rPr>
          <w:rFonts w:asciiTheme="minorEastAsia" w:hAnsiTheme="minorEastAsia" w:hint="eastAsia"/>
        </w:rPr>
        <w:t>。</w:t>
      </w:r>
    </w:p>
    <w:p w:rsidR="0028604D" w:rsidRDefault="0028604D"/>
    <w:p w:rsidR="00F46E34" w:rsidRPr="00E17621" w:rsidRDefault="00F46E34"/>
    <w:p w:rsidR="00D52039" w:rsidRPr="007371B2" w:rsidRDefault="00D52039" w:rsidP="007371B2">
      <w:pPr>
        <w:pStyle w:val="2"/>
        <w:rPr>
          <w:sz w:val="21"/>
          <w:szCs w:val="21"/>
        </w:rPr>
      </w:pPr>
      <w:r w:rsidRPr="007371B2">
        <w:rPr>
          <w:rFonts w:hint="eastAsia"/>
          <w:sz w:val="21"/>
          <w:szCs w:val="21"/>
        </w:rPr>
        <w:t>3</w:t>
      </w:r>
      <w:r w:rsidRPr="007371B2">
        <w:rPr>
          <w:rFonts w:hint="eastAsia"/>
          <w:sz w:val="21"/>
          <w:szCs w:val="21"/>
        </w:rPr>
        <w:t>、</w:t>
      </w:r>
      <w:r w:rsidR="00556AD0">
        <w:rPr>
          <w:rFonts w:hint="eastAsia"/>
          <w:sz w:val="21"/>
          <w:szCs w:val="21"/>
        </w:rPr>
        <w:t>sysfs</w:t>
      </w:r>
      <w:r w:rsidR="004F0481" w:rsidRPr="007371B2">
        <w:rPr>
          <w:rFonts w:hint="eastAsia"/>
          <w:sz w:val="21"/>
          <w:szCs w:val="21"/>
        </w:rPr>
        <w:t>测试</w:t>
      </w:r>
      <w:r w:rsidR="00197F84">
        <w:rPr>
          <w:rFonts w:hint="eastAsia"/>
          <w:sz w:val="21"/>
          <w:szCs w:val="21"/>
        </w:rPr>
        <w:t>例程</w:t>
      </w:r>
    </w:p>
    <w:p w:rsidR="00D52039" w:rsidRDefault="00D86ACB">
      <w:r>
        <w:tab/>
      </w:r>
      <w:r>
        <w:rPr>
          <w:rFonts w:hint="eastAsia"/>
        </w:rPr>
        <w:t>在</w:t>
      </w:r>
      <w:r>
        <w:t>第一章节</w:t>
      </w:r>
      <w:r>
        <w:rPr>
          <w:rFonts w:hint="eastAsia"/>
        </w:rPr>
        <w:t>模块例程</w:t>
      </w:r>
      <w:r>
        <w:t>的基础上</w:t>
      </w:r>
      <w:r>
        <w:rPr>
          <w:rFonts w:hint="eastAsia"/>
        </w:rPr>
        <w:t>添加</w:t>
      </w:r>
      <w:r>
        <w:rPr>
          <w:rFonts w:hint="eastAsia"/>
        </w:rPr>
        <w:t>sysfs</w:t>
      </w:r>
      <w:r>
        <w:rPr>
          <w:rFonts w:hint="eastAsia"/>
        </w:rPr>
        <w:t>测试</w:t>
      </w:r>
      <w:r>
        <w:t>例子，其源码如下：</w:t>
      </w:r>
    </w:p>
    <w:p w:rsidR="00E95F8F" w:rsidRDefault="00E95F8F" w:rsidP="00E95F8F">
      <w:r>
        <w:t>#include &lt;linux/init.h&gt;</w:t>
      </w:r>
    </w:p>
    <w:p w:rsidR="00E95F8F" w:rsidRDefault="00E95F8F" w:rsidP="00E95F8F">
      <w:r>
        <w:t>#include &lt;linux/module.h&gt;</w:t>
      </w:r>
    </w:p>
    <w:p w:rsidR="00E95F8F" w:rsidRDefault="00E95F8F" w:rsidP="00E95F8F">
      <w:r>
        <w:t>#include &lt;linux/kernel.h&gt;</w:t>
      </w:r>
    </w:p>
    <w:p w:rsidR="00E95F8F" w:rsidRDefault="00E95F8F" w:rsidP="00E95F8F"/>
    <w:p w:rsidR="00E95F8F" w:rsidRDefault="00E95F8F" w:rsidP="00E95F8F">
      <w:r>
        <w:t xml:space="preserve">#define DEVICE_MODEL </w:t>
      </w:r>
      <w:r>
        <w:tab/>
      </w:r>
      <w:r>
        <w:tab/>
        <w:t>1</w:t>
      </w:r>
    </w:p>
    <w:p w:rsidR="00E95F8F" w:rsidRDefault="00E95F8F" w:rsidP="00E95F8F"/>
    <w:p w:rsidR="00E95F8F" w:rsidRDefault="00E95F8F" w:rsidP="00E95F8F">
      <w:r>
        <w:t>/************************************ defined marco *****************************/</w:t>
      </w:r>
    </w:p>
    <w:p w:rsidR="005928E4" w:rsidRDefault="005928E4" w:rsidP="00E95F8F">
      <w:r>
        <w:t>//</w:t>
      </w:r>
      <w:r>
        <w:rPr>
          <w:rFonts w:hint="eastAsia"/>
        </w:rPr>
        <w:t>自定义模块</w:t>
      </w:r>
      <w:r>
        <w:t>属性</w:t>
      </w:r>
    </w:p>
    <w:p w:rsidR="00E95F8F" w:rsidRDefault="00E95F8F" w:rsidP="00E95F8F">
      <w:r>
        <w:t>struct devm_attribute {</w:t>
      </w:r>
    </w:p>
    <w:p w:rsidR="00E95F8F" w:rsidRDefault="00E95F8F" w:rsidP="00E95F8F">
      <w:r>
        <w:lastRenderedPageBreak/>
        <w:tab/>
        <w:t>struct attribute attr;</w:t>
      </w:r>
    </w:p>
    <w:p w:rsidR="00E95F8F" w:rsidRDefault="00E95F8F" w:rsidP="00E95F8F">
      <w:r>
        <w:tab/>
        <w:t>ssize_t (*show)(char *buf);</w:t>
      </w:r>
    </w:p>
    <w:p w:rsidR="00E95F8F" w:rsidRDefault="00E95F8F" w:rsidP="00E95F8F">
      <w:r>
        <w:tab/>
        <w:t>ssize_t (*store)(const char *buf, size_t count);</w:t>
      </w:r>
    </w:p>
    <w:p w:rsidR="00E95F8F" w:rsidRDefault="00E95F8F" w:rsidP="00E95F8F">
      <w:r>
        <w:t>};</w:t>
      </w:r>
    </w:p>
    <w:p w:rsidR="00E95F8F" w:rsidRDefault="00E95F8F" w:rsidP="00E95F8F">
      <w:r>
        <w:t>#define to_devm_attr(_attr) container_of(_attr, struct devm_attribute, attr)</w:t>
      </w:r>
    </w:p>
    <w:p w:rsidR="00E95F8F" w:rsidRDefault="00E95F8F" w:rsidP="00E95F8F"/>
    <w:p w:rsidR="00E95F8F" w:rsidRDefault="00E95F8F" w:rsidP="00E95F8F">
      <w:r>
        <w:t>#if DEVICE_MODEL</w:t>
      </w:r>
    </w:p>
    <w:p w:rsidR="00E95F8F" w:rsidRDefault="00E95F8F" w:rsidP="00E95F8F">
      <w:r>
        <w:t>static struct kset *devm_kset = NULL;</w:t>
      </w:r>
    </w:p>
    <w:p w:rsidR="00E95F8F" w:rsidRDefault="00E95F8F" w:rsidP="00E95F8F">
      <w:r>
        <w:t>static struct kobject *devm_kobj = NULL;</w:t>
      </w:r>
    </w:p>
    <w:p w:rsidR="00E95F8F" w:rsidRDefault="00E95F8F" w:rsidP="00E95F8F">
      <w:r>
        <w:t>#endif</w:t>
      </w:r>
    </w:p>
    <w:p w:rsidR="00E95F8F" w:rsidRDefault="00E95F8F" w:rsidP="00E95F8F"/>
    <w:p w:rsidR="00E95F8F" w:rsidRDefault="00E95F8F" w:rsidP="00E95F8F">
      <w:r>
        <w:t>/************************************ defined function ************************/</w:t>
      </w:r>
    </w:p>
    <w:p w:rsidR="00E95F8F" w:rsidRDefault="00E95F8F" w:rsidP="00E95F8F">
      <w:r>
        <w:t>#if DEVICE_MODEL</w:t>
      </w:r>
    </w:p>
    <w:p w:rsidR="00D24913" w:rsidRDefault="00D24913" w:rsidP="00E95F8F">
      <w:r>
        <w:t>//</w:t>
      </w:r>
      <w:r>
        <w:rPr>
          <w:rFonts w:hint="eastAsia"/>
        </w:rPr>
        <w:t>自定义</w:t>
      </w:r>
      <w:r w:rsidR="003B3ABE">
        <w:t>属性</w:t>
      </w:r>
      <w:r w:rsidR="003B3ABE">
        <w:rPr>
          <w:rFonts w:hint="eastAsia"/>
        </w:rPr>
        <w:t>具体</w:t>
      </w:r>
      <w:r w:rsidR="003B3ABE">
        <w:t>实现</w:t>
      </w:r>
    </w:p>
    <w:p w:rsidR="00E95F8F" w:rsidRDefault="00E95F8F" w:rsidP="00E95F8F">
      <w:r>
        <w:t>static unsigned int show = 0;</w:t>
      </w:r>
    </w:p>
    <w:p w:rsidR="00E95F8F" w:rsidRDefault="00E95F8F" w:rsidP="00E95F8F">
      <w:r>
        <w:t>static ssize_t show_devm_attr(char *buf)</w:t>
      </w:r>
    </w:p>
    <w:p w:rsidR="00E95F8F" w:rsidRDefault="00E95F8F" w:rsidP="00E95F8F">
      <w:r>
        <w:t>{</w:t>
      </w:r>
    </w:p>
    <w:p w:rsidR="00E95F8F" w:rsidRDefault="00E95F8F" w:rsidP="00E95F8F">
      <w:r>
        <w:tab/>
        <w:t>return sprintf(buf, "%d\n", show);</w:t>
      </w:r>
    </w:p>
    <w:p w:rsidR="00E95F8F" w:rsidRDefault="00E95F8F" w:rsidP="00E95F8F">
      <w:r>
        <w:t>}</w:t>
      </w:r>
    </w:p>
    <w:p w:rsidR="00E95F8F" w:rsidRDefault="00E95F8F" w:rsidP="00E95F8F"/>
    <w:p w:rsidR="00E95F8F" w:rsidRDefault="00E95F8F" w:rsidP="00E95F8F">
      <w:r>
        <w:t>static ssize_t store_devm_attr(const char *buf, size_t count)</w:t>
      </w:r>
    </w:p>
    <w:p w:rsidR="00E95F8F" w:rsidRDefault="00E95F8F" w:rsidP="00E95F8F">
      <w:r>
        <w:t>{</w:t>
      </w:r>
    </w:p>
    <w:p w:rsidR="00E95F8F" w:rsidRDefault="00E95F8F" w:rsidP="00E95F8F">
      <w:r>
        <w:tab/>
        <w:t>if(buf[0] == '0')</w:t>
      </w:r>
    </w:p>
    <w:p w:rsidR="00E95F8F" w:rsidRDefault="00E95F8F" w:rsidP="00E95F8F">
      <w:r>
        <w:tab/>
      </w:r>
      <w:r>
        <w:tab/>
        <w:t>show = 0;</w:t>
      </w:r>
    </w:p>
    <w:p w:rsidR="00E95F8F" w:rsidRDefault="00E95F8F" w:rsidP="00E95F8F">
      <w:r>
        <w:tab/>
        <w:t>else</w:t>
      </w:r>
    </w:p>
    <w:p w:rsidR="00E95F8F" w:rsidRDefault="00E95F8F" w:rsidP="00E95F8F">
      <w:r>
        <w:tab/>
      </w:r>
      <w:r>
        <w:tab/>
        <w:t>show = 1;</w:t>
      </w:r>
    </w:p>
    <w:p w:rsidR="00E95F8F" w:rsidRDefault="00E95F8F" w:rsidP="00E95F8F">
      <w:r>
        <w:tab/>
        <w:t>return count;</w:t>
      </w:r>
    </w:p>
    <w:p w:rsidR="00E95F8F" w:rsidRDefault="00E95F8F" w:rsidP="00E95F8F">
      <w:r>
        <w:t>}</w:t>
      </w:r>
    </w:p>
    <w:p w:rsidR="00E95F8F" w:rsidRDefault="00E95F8F" w:rsidP="00E95F8F"/>
    <w:p w:rsidR="00E95F8F" w:rsidRDefault="00E95F8F" w:rsidP="00E95F8F">
      <w:r>
        <w:t xml:space="preserve">static struct devm_attribute devm_attr = </w:t>
      </w:r>
    </w:p>
    <w:p w:rsidR="00E95F8F" w:rsidRDefault="00E95F8F" w:rsidP="00E95F8F">
      <w:r>
        <w:t>{</w:t>
      </w:r>
    </w:p>
    <w:p w:rsidR="00E95F8F" w:rsidRDefault="00E95F8F" w:rsidP="00E95F8F">
      <w:r>
        <w:tab/>
        <w:t>.attr = {</w:t>
      </w:r>
    </w:p>
    <w:p w:rsidR="00E95F8F" w:rsidRDefault="00E95F8F" w:rsidP="00E95F8F">
      <w:r>
        <w:tab/>
      </w:r>
      <w:r>
        <w:tab/>
        <w:t>.name = "devm_attr",</w:t>
      </w:r>
    </w:p>
    <w:p w:rsidR="00E95F8F" w:rsidRDefault="00E95F8F" w:rsidP="00E95F8F">
      <w:r>
        <w:tab/>
      </w:r>
      <w:r>
        <w:tab/>
        <w:t>.mode = 0666,</w:t>
      </w:r>
    </w:p>
    <w:p w:rsidR="00E95F8F" w:rsidRDefault="00E95F8F" w:rsidP="00E95F8F">
      <w:r>
        <w:tab/>
        <w:t>},</w:t>
      </w:r>
    </w:p>
    <w:p w:rsidR="00E95F8F" w:rsidRDefault="00E95F8F" w:rsidP="00E95F8F">
      <w:r>
        <w:tab/>
        <w:t>.show = show_devm_attr,</w:t>
      </w:r>
    </w:p>
    <w:p w:rsidR="00E95F8F" w:rsidRDefault="00E95F8F" w:rsidP="00E95F8F">
      <w:r>
        <w:tab/>
        <w:t>.store = store_devm_attr,</w:t>
      </w:r>
    </w:p>
    <w:p w:rsidR="00E95F8F" w:rsidRDefault="00E95F8F" w:rsidP="00E95F8F">
      <w:r>
        <w:t>};</w:t>
      </w:r>
    </w:p>
    <w:p w:rsidR="00E95F8F" w:rsidRDefault="00D24913" w:rsidP="00E95F8F">
      <w:r>
        <w:rPr>
          <w:rFonts w:hint="eastAsia"/>
        </w:rPr>
        <w:t>//</w:t>
      </w:r>
      <w:r w:rsidR="00505E83">
        <w:rPr>
          <w:rFonts w:hint="eastAsia"/>
        </w:rPr>
        <w:t>内核</w:t>
      </w:r>
      <w:r w:rsidR="00505E83">
        <w:t>提供的标准属性</w:t>
      </w:r>
      <w:r w:rsidR="00505E83">
        <w:rPr>
          <w:rFonts w:hint="eastAsia"/>
        </w:rPr>
        <w:t>接口</w:t>
      </w:r>
      <w:r w:rsidR="007959B9">
        <w:t>，内容自己实现</w:t>
      </w:r>
    </w:p>
    <w:p w:rsidR="00E95F8F" w:rsidRDefault="00E95F8F" w:rsidP="00E95F8F">
      <w:r>
        <w:t>static ssize_t devm_attr_show(struct kobject *kobj, struct attribute *attr, char *buf)</w:t>
      </w:r>
    </w:p>
    <w:p w:rsidR="00E95F8F" w:rsidRDefault="00E95F8F" w:rsidP="00E95F8F">
      <w:r>
        <w:t>{</w:t>
      </w:r>
    </w:p>
    <w:p w:rsidR="00E95F8F" w:rsidRDefault="00E95F8F" w:rsidP="00E95F8F">
      <w:r>
        <w:tab/>
        <w:t>ssize_t ret = 0;</w:t>
      </w:r>
    </w:p>
    <w:p w:rsidR="00E95F8F" w:rsidRDefault="00E95F8F" w:rsidP="00E95F8F">
      <w:r>
        <w:tab/>
        <w:t>struct devm_attribute *devm_attr = to_devm_attr(attr);</w:t>
      </w:r>
    </w:p>
    <w:p w:rsidR="00E95F8F" w:rsidRDefault="00E95F8F" w:rsidP="00E95F8F"/>
    <w:p w:rsidR="00E95F8F" w:rsidRDefault="00E95F8F" w:rsidP="00E95F8F">
      <w:r>
        <w:lastRenderedPageBreak/>
        <w:tab/>
        <w:t>if(devm_attr-&gt;show)</w:t>
      </w:r>
    </w:p>
    <w:p w:rsidR="00E95F8F" w:rsidRDefault="00E95F8F" w:rsidP="00E95F8F">
      <w:r>
        <w:tab/>
      </w:r>
      <w:r>
        <w:tab/>
        <w:t>ret = devm_attr-&gt;show(buf);</w:t>
      </w:r>
    </w:p>
    <w:p w:rsidR="00E95F8F" w:rsidRDefault="00E95F8F" w:rsidP="00E95F8F"/>
    <w:p w:rsidR="00E95F8F" w:rsidRDefault="00E95F8F" w:rsidP="00E95F8F">
      <w:r>
        <w:tab/>
        <w:t>return ret;</w:t>
      </w:r>
    </w:p>
    <w:p w:rsidR="00E95F8F" w:rsidRDefault="00E95F8F" w:rsidP="00E95F8F">
      <w:r>
        <w:t>}</w:t>
      </w:r>
    </w:p>
    <w:p w:rsidR="00E95F8F" w:rsidRDefault="00E95F8F" w:rsidP="00E95F8F"/>
    <w:p w:rsidR="00E95F8F" w:rsidRDefault="00E95F8F" w:rsidP="00E95F8F">
      <w:r>
        <w:t>static ssize_t devm_attr_store(struct kobject *kobj, struct attribute *attr, const char *buf, size_t count)</w:t>
      </w:r>
    </w:p>
    <w:p w:rsidR="00E95F8F" w:rsidRDefault="00E95F8F" w:rsidP="00E95F8F">
      <w:r>
        <w:t>{</w:t>
      </w:r>
    </w:p>
    <w:p w:rsidR="00E95F8F" w:rsidRDefault="00E95F8F" w:rsidP="00E95F8F">
      <w:r>
        <w:tab/>
        <w:t>ssize_t ret = 0;</w:t>
      </w:r>
    </w:p>
    <w:p w:rsidR="00E95F8F" w:rsidRDefault="00E95F8F" w:rsidP="00E95F8F">
      <w:r>
        <w:tab/>
        <w:t>struct devm_attribute *devm_attr = to_devm_attr(attr);</w:t>
      </w:r>
    </w:p>
    <w:p w:rsidR="00E95F8F" w:rsidRDefault="00E95F8F" w:rsidP="00E95F8F"/>
    <w:p w:rsidR="00E95F8F" w:rsidRDefault="00E95F8F" w:rsidP="00E95F8F">
      <w:r>
        <w:tab/>
        <w:t>if(devm_attr-&gt;store)</w:t>
      </w:r>
    </w:p>
    <w:p w:rsidR="00E95F8F" w:rsidRDefault="00E95F8F" w:rsidP="00E95F8F">
      <w:r>
        <w:tab/>
      </w:r>
      <w:r>
        <w:tab/>
        <w:t>ret = devm_attr-&gt;store(buf, count);</w:t>
      </w:r>
    </w:p>
    <w:p w:rsidR="00E95F8F" w:rsidRDefault="00E95F8F" w:rsidP="00E95F8F"/>
    <w:p w:rsidR="00E95F8F" w:rsidRDefault="00E95F8F" w:rsidP="00E95F8F">
      <w:r>
        <w:tab/>
        <w:t>return ret;</w:t>
      </w:r>
    </w:p>
    <w:p w:rsidR="00E95F8F" w:rsidRDefault="00E95F8F" w:rsidP="00E95F8F">
      <w:r>
        <w:t>}</w:t>
      </w:r>
    </w:p>
    <w:p w:rsidR="00E95F8F" w:rsidRDefault="00E95F8F" w:rsidP="00E95F8F"/>
    <w:p w:rsidR="00E95F8F" w:rsidRDefault="00E95F8F" w:rsidP="00E95F8F">
      <w:r>
        <w:t>static struct sysfs_ops devm_sysfs_ops =</w:t>
      </w:r>
    </w:p>
    <w:p w:rsidR="00E95F8F" w:rsidRDefault="00E95F8F" w:rsidP="00E95F8F">
      <w:r>
        <w:t>{</w:t>
      </w:r>
    </w:p>
    <w:p w:rsidR="00E95F8F" w:rsidRDefault="00E95F8F" w:rsidP="00E95F8F">
      <w:r>
        <w:tab/>
        <w:t>.show = devm_attr_show,</w:t>
      </w:r>
    </w:p>
    <w:p w:rsidR="00E95F8F" w:rsidRDefault="00E95F8F" w:rsidP="00E95F8F">
      <w:r>
        <w:tab/>
        <w:t>.store = devm_attr_store,</w:t>
      </w:r>
    </w:p>
    <w:p w:rsidR="00E95F8F" w:rsidRDefault="00E95F8F" w:rsidP="00E95F8F">
      <w:r>
        <w:t>};</w:t>
      </w:r>
    </w:p>
    <w:p w:rsidR="00E95F8F" w:rsidRDefault="00E95F8F" w:rsidP="00E95F8F"/>
    <w:p w:rsidR="00E95F8F" w:rsidRDefault="00E95F8F" w:rsidP="00E95F8F">
      <w:r>
        <w:t xml:space="preserve">static struct kobj_type devm_ktype = </w:t>
      </w:r>
    </w:p>
    <w:p w:rsidR="00E95F8F" w:rsidRDefault="00E95F8F" w:rsidP="00E95F8F">
      <w:r>
        <w:t>{</w:t>
      </w:r>
    </w:p>
    <w:p w:rsidR="00E95F8F" w:rsidRDefault="00E95F8F" w:rsidP="00E95F8F">
      <w:r>
        <w:tab/>
        <w:t>.sysfs_ops = &amp;devm_sysfs_ops,</w:t>
      </w:r>
    </w:p>
    <w:p w:rsidR="00E95F8F" w:rsidRDefault="00E95F8F" w:rsidP="00E95F8F">
      <w:r>
        <w:t>};</w:t>
      </w:r>
    </w:p>
    <w:p w:rsidR="00E95F8F" w:rsidRDefault="00E95F8F" w:rsidP="00E95F8F"/>
    <w:p w:rsidR="00E95F8F" w:rsidRDefault="00E95F8F" w:rsidP="00E95F8F">
      <w:r>
        <w:t>static int devm_register(void)</w:t>
      </w:r>
    </w:p>
    <w:p w:rsidR="00E95F8F" w:rsidRDefault="00E95F8F" w:rsidP="00E95F8F">
      <w:r>
        <w:t>{</w:t>
      </w:r>
    </w:p>
    <w:p w:rsidR="00F327D6" w:rsidRDefault="00F327D6" w:rsidP="00E95F8F">
      <w:r>
        <w:tab/>
        <w:t>//</w:t>
      </w:r>
      <w:r>
        <w:rPr>
          <w:rFonts w:hint="eastAsia"/>
        </w:rPr>
        <w:t>在</w:t>
      </w:r>
      <w:r>
        <w:rPr>
          <w:rFonts w:hint="eastAsia"/>
        </w:rPr>
        <w:t>sys</w:t>
      </w:r>
      <w:r>
        <w:rPr>
          <w:rFonts w:hint="eastAsia"/>
        </w:rPr>
        <w:t>目录</w:t>
      </w:r>
      <w:r>
        <w:t>下</w:t>
      </w:r>
      <w:r>
        <w:rPr>
          <w:rFonts w:hint="eastAsia"/>
        </w:rPr>
        <w:t>创建</w:t>
      </w:r>
      <w:r>
        <w:t>自己的</w:t>
      </w:r>
      <w:r>
        <w:rPr>
          <w:rFonts w:hint="eastAsia"/>
        </w:rPr>
        <w:t>一级</w:t>
      </w:r>
      <w:r>
        <w:t>目录</w:t>
      </w:r>
    </w:p>
    <w:p w:rsidR="00E95F8F" w:rsidRDefault="00E95F8F" w:rsidP="00E95F8F">
      <w:r>
        <w:tab/>
        <w:t>devm_kset = kset_create_and_add("devm", NULL, NULL);</w:t>
      </w:r>
    </w:p>
    <w:p w:rsidR="00E95F8F" w:rsidRDefault="00E95F8F" w:rsidP="00E95F8F">
      <w:r>
        <w:tab/>
        <w:t>if(!devm_kset)</w:t>
      </w:r>
    </w:p>
    <w:p w:rsidR="00E95F8F" w:rsidRDefault="00E95F8F" w:rsidP="00E95F8F">
      <w:r>
        <w:tab/>
      </w:r>
      <w:r>
        <w:tab/>
        <w:t>return -1;</w:t>
      </w:r>
    </w:p>
    <w:p w:rsidR="0035000A" w:rsidRDefault="0035000A" w:rsidP="00E95F8F">
      <w:r>
        <w:tab/>
      </w:r>
      <w:r>
        <w:rPr>
          <w:rFonts w:hint="eastAsia"/>
        </w:rPr>
        <w:t>//</w:t>
      </w:r>
      <w:r>
        <w:rPr>
          <w:rFonts w:hint="eastAsia"/>
        </w:rPr>
        <w:t>实际使用</w:t>
      </w:r>
      <w:r>
        <w:t>的模块</w:t>
      </w:r>
      <w:r>
        <w:rPr>
          <w:rFonts w:hint="eastAsia"/>
        </w:rPr>
        <w:t>目录</w:t>
      </w:r>
    </w:p>
    <w:p w:rsidR="00E95F8F" w:rsidRDefault="00E95F8F" w:rsidP="00E95F8F">
      <w:r>
        <w:tab/>
        <w:t>devm_kobj = kobject_create_and_add("devtest", &amp;devm_kset-&gt;kobj);</w:t>
      </w:r>
    </w:p>
    <w:p w:rsidR="00E95F8F" w:rsidRDefault="00E95F8F" w:rsidP="00E95F8F">
      <w:r>
        <w:tab/>
        <w:t>if(!devm_kobj)</w:t>
      </w:r>
    </w:p>
    <w:p w:rsidR="00E95F8F" w:rsidRDefault="00E95F8F" w:rsidP="00E95F8F">
      <w:r>
        <w:tab/>
      </w:r>
      <w:r>
        <w:tab/>
        <w:t>goto dev_kobj_err;</w:t>
      </w:r>
    </w:p>
    <w:p w:rsidR="00E95F8F" w:rsidRDefault="00E95F8F" w:rsidP="00E95F8F">
      <w:r>
        <w:tab/>
        <w:t>devm_kobj-&gt;kset = devm_kset;</w:t>
      </w:r>
    </w:p>
    <w:p w:rsidR="00E95F8F" w:rsidRDefault="00E95F8F" w:rsidP="00E95F8F">
      <w:r>
        <w:tab/>
        <w:t>devm_kobj-&gt;ktype = &amp;devm_ktype;</w:t>
      </w:r>
    </w:p>
    <w:p w:rsidR="00E95F8F" w:rsidRDefault="006D19C7" w:rsidP="00E95F8F">
      <w:r>
        <w:tab/>
        <w:t>//</w:t>
      </w:r>
      <w:r w:rsidR="003B6802">
        <w:rPr>
          <w:rFonts w:hint="eastAsia"/>
        </w:rPr>
        <w:t>添加</w:t>
      </w:r>
      <w:r w:rsidR="003B6802">
        <w:t>属性文件</w:t>
      </w:r>
      <w:r w:rsidR="003B6802">
        <w:rPr>
          <w:rFonts w:hint="eastAsia"/>
        </w:rPr>
        <w:t xml:space="preserve"> </w:t>
      </w:r>
    </w:p>
    <w:p w:rsidR="00E95F8F" w:rsidRDefault="00E95F8F" w:rsidP="00E95F8F">
      <w:r>
        <w:tab/>
        <w:t>if(sysfs_create_file(devm_kobj, &amp;devm_attr.attr))</w:t>
      </w:r>
    </w:p>
    <w:p w:rsidR="00E95F8F" w:rsidRDefault="00E95F8F" w:rsidP="00E95F8F">
      <w:r>
        <w:tab/>
      </w:r>
      <w:r>
        <w:tab/>
        <w:t>printk("sysfs create file failed\n");</w:t>
      </w:r>
    </w:p>
    <w:p w:rsidR="00E95F8F" w:rsidRDefault="00E95F8F" w:rsidP="00E95F8F"/>
    <w:p w:rsidR="00E95F8F" w:rsidRDefault="00E95F8F" w:rsidP="00E95F8F">
      <w:r>
        <w:tab/>
        <w:t>return 0;</w:t>
      </w:r>
    </w:p>
    <w:p w:rsidR="00E95F8F" w:rsidRDefault="00E95F8F" w:rsidP="00E95F8F">
      <w:r>
        <w:t>dev_kobj_err:</w:t>
      </w:r>
    </w:p>
    <w:p w:rsidR="00E95F8F" w:rsidRDefault="00E95F8F" w:rsidP="00E95F8F">
      <w:r>
        <w:tab/>
        <w:t>kset_unregister(devm_kset);</w:t>
      </w:r>
    </w:p>
    <w:p w:rsidR="00E95F8F" w:rsidRDefault="00E95F8F" w:rsidP="00E95F8F">
      <w:r>
        <w:tab/>
        <w:t>return -1;</w:t>
      </w:r>
    </w:p>
    <w:p w:rsidR="00E95F8F" w:rsidRDefault="00E95F8F" w:rsidP="00E95F8F"/>
    <w:p w:rsidR="00E95F8F" w:rsidRDefault="00E95F8F" w:rsidP="00E95F8F">
      <w:r>
        <w:t>}</w:t>
      </w:r>
    </w:p>
    <w:p w:rsidR="00E95F8F" w:rsidRDefault="00E95F8F" w:rsidP="00E95F8F"/>
    <w:p w:rsidR="00E95F8F" w:rsidRDefault="00E95F8F" w:rsidP="00E95F8F">
      <w:r>
        <w:t>static void devm_unregister(void)</w:t>
      </w:r>
    </w:p>
    <w:p w:rsidR="00E95F8F" w:rsidRDefault="00E95F8F" w:rsidP="00E95F8F">
      <w:r>
        <w:t>{</w:t>
      </w:r>
    </w:p>
    <w:p w:rsidR="00E95F8F" w:rsidRDefault="00E95F8F" w:rsidP="00E95F8F">
      <w:r>
        <w:tab/>
        <w:t>sysfs_remove_file(devm_kobj, &amp;devm_attr.attr);</w:t>
      </w:r>
    </w:p>
    <w:p w:rsidR="00E95F8F" w:rsidRDefault="00E95F8F" w:rsidP="00E95F8F"/>
    <w:p w:rsidR="00E95F8F" w:rsidRDefault="00E95F8F" w:rsidP="00E95F8F">
      <w:r>
        <w:tab/>
        <w:t>kobject_del(devm_kobj);</w:t>
      </w:r>
    </w:p>
    <w:p w:rsidR="00E95F8F" w:rsidRDefault="00E95F8F" w:rsidP="00E95F8F">
      <w:r>
        <w:tab/>
        <w:t>if(devm_kset)</w:t>
      </w:r>
    </w:p>
    <w:p w:rsidR="00E95F8F" w:rsidRDefault="00E95F8F" w:rsidP="00E95F8F">
      <w:r>
        <w:tab/>
      </w:r>
      <w:r>
        <w:tab/>
        <w:t>kset_unregister(devm_kset);</w:t>
      </w:r>
    </w:p>
    <w:p w:rsidR="00E95F8F" w:rsidRDefault="00E95F8F" w:rsidP="00E95F8F">
      <w:r>
        <w:t>}</w:t>
      </w:r>
    </w:p>
    <w:p w:rsidR="00E95F8F" w:rsidRDefault="00E95F8F" w:rsidP="00E95F8F">
      <w:r>
        <w:t>#endif</w:t>
      </w:r>
    </w:p>
    <w:p w:rsidR="00E95F8F" w:rsidRDefault="00E95F8F" w:rsidP="00E95F8F"/>
    <w:p w:rsidR="00E95F8F" w:rsidRDefault="00E95F8F" w:rsidP="00E95F8F">
      <w:r>
        <w:t>static int __init driver_module_init(void)</w:t>
      </w:r>
    </w:p>
    <w:p w:rsidR="00E95F8F" w:rsidRDefault="00E95F8F" w:rsidP="00E95F8F">
      <w:r>
        <w:t>{</w:t>
      </w:r>
    </w:p>
    <w:p w:rsidR="00E95F8F" w:rsidRDefault="00E95F8F" w:rsidP="00E95F8F">
      <w:r>
        <w:tab/>
        <w:t>printk("This is a driver module!, parameter:\n");</w:t>
      </w:r>
    </w:p>
    <w:p w:rsidR="00E95F8F" w:rsidRDefault="00E95F8F" w:rsidP="00E95F8F">
      <w:r>
        <w:t>#if DEVICE_MODEL</w:t>
      </w:r>
    </w:p>
    <w:p w:rsidR="00E95F8F" w:rsidRDefault="00E95F8F" w:rsidP="00E95F8F">
      <w:r>
        <w:tab/>
        <w:t>if(devm_register())</w:t>
      </w:r>
    </w:p>
    <w:p w:rsidR="00E95F8F" w:rsidRDefault="00E95F8F" w:rsidP="00E95F8F">
      <w:r>
        <w:tab/>
      </w:r>
      <w:r>
        <w:tab/>
        <w:t>printk("create device model failed\n");</w:t>
      </w:r>
    </w:p>
    <w:p w:rsidR="00E95F8F" w:rsidRDefault="00E95F8F" w:rsidP="00E95F8F">
      <w:r>
        <w:t>#endif</w:t>
      </w:r>
    </w:p>
    <w:p w:rsidR="00E95F8F" w:rsidRDefault="00E95F8F" w:rsidP="00E95F8F">
      <w:r>
        <w:tab/>
        <w:t>return 0;</w:t>
      </w:r>
    </w:p>
    <w:p w:rsidR="00E95F8F" w:rsidRDefault="00E95F8F" w:rsidP="00E95F8F">
      <w:r>
        <w:t>}</w:t>
      </w:r>
    </w:p>
    <w:p w:rsidR="00E95F8F" w:rsidRDefault="00E95F8F" w:rsidP="00E95F8F"/>
    <w:p w:rsidR="00E95F8F" w:rsidRDefault="00E95F8F" w:rsidP="00E95F8F">
      <w:r>
        <w:t>static void __exit driver_module_exit(void)</w:t>
      </w:r>
    </w:p>
    <w:p w:rsidR="00E95F8F" w:rsidRDefault="00E95F8F" w:rsidP="00E95F8F">
      <w:r>
        <w:t>{</w:t>
      </w:r>
    </w:p>
    <w:p w:rsidR="00E95F8F" w:rsidRDefault="00E95F8F" w:rsidP="00E95F8F">
      <w:r>
        <w:tab/>
        <w:t>printk("driver module is exit!\n");</w:t>
      </w:r>
    </w:p>
    <w:p w:rsidR="00E95F8F" w:rsidRDefault="00E95F8F" w:rsidP="00E95F8F">
      <w:r>
        <w:t>#if DEVICE_MODEL</w:t>
      </w:r>
    </w:p>
    <w:p w:rsidR="00E95F8F" w:rsidRDefault="00E95F8F" w:rsidP="00E95F8F">
      <w:r>
        <w:tab/>
        <w:t>devm_unregister();</w:t>
      </w:r>
    </w:p>
    <w:p w:rsidR="00E95F8F" w:rsidRDefault="00E95F8F" w:rsidP="00E95F8F">
      <w:r>
        <w:t>#endif</w:t>
      </w:r>
    </w:p>
    <w:p w:rsidR="00E95F8F" w:rsidRDefault="00E95F8F" w:rsidP="00E95F8F">
      <w:r>
        <w:t>}</w:t>
      </w:r>
    </w:p>
    <w:p w:rsidR="00E95F8F" w:rsidRDefault="00E95F8F" w:rsidP="00E95F8F"/>
    <w:p w:rsidR="00E95F8F" w:rsidRDefault="00E95F8F" w:rsidP="00E95F8F">
      <w:r>
        <w:t>module_init(driver_module_init);</w:t>
      </w:r>
    </w:p>
    <w:p w:rsidR="00E95F8F" w:rsidRDefault="00E95F8F" w:rsidP="00E95F8F">
      <w:r>
        <w:t>module_exit(driver_module_exit);</w:t>
      </w:r>
    </w:p>
    <w:p w:rsidR="00E95F8F" w:rsidRDefault="00E95F8F" w:rsidP="00E95F8F"/>
    <w:p w:rsidR="00E95F8F" w:rsidRDefault="00E95F8F" w:rsidP="00E95F8F">
      <w:r>
        <w:t>MODULE_LICENSE("GPL");</w:t>
      </w:r>
    </w:p>
    <w:p w:rsidR="00E95F8F" w:rsidRDefault="00E95F8F" w:rsidP="00E95F8F">
      <w:r>
        <w:t>MODULE_AUTHOR("coolice");</w:t>
      </w:r>
    </w:p>
    <w:p w:rsidR="00D86ACB" w:rsidRDefault="00D86ACB"/>
    <w:p w:rsidR="00603725" w:rsidRDefault="00603725">
      <w:r>
        <w:rPr>
          <w:rFonts w:hint="eastAsia"/>
        </w:rPr>
        <w:t>测试</w:t>
      </w:r>
      <w:r>
        <w:t>结果如下：</w:t>
      </w:r>
    </w:p>
    <w:p w:rsidR="000731A0" w:rsidRDefault="000731A0" w:rsidP="000731A0">
      <w:r>
        <w:t>/ # ls /sys/devm/</w:t>
      </w:r>
    </w:p>
    <w:p w:rsidR="00603725" w:rsidRDefault="004B7C1C" w:rsidP="000731A0">
      <w:r>
        <w:lastRenderedPageBreak/>
        <w:t>D</w:t>
      </w:r>
      <w:r w:rsidR="000731A0">
        <w:t>evtest</w:t>
      </w:r>
    </w:p>
    <w:p w:rsidR="0074506C" w:rsidRDefault="0074506C" w:rsidP="0074506C">
      <w:r>
        <w:t xml:space="preserve">/ # cat /sys/devm/devtest/devm_attr </w:t>
      </w:r>
    </w:p>
    <w:p w:rsidR="004B7C1C" w:rsidRDefault="0074506C" w:rsidP="0074506C">
      <w:r>
        <w:t>1</w:t>
      </w:r>
    </w:p>
    <w:p w:rsidR="00782188" w:rsidRDefault="00782188" w:rsidP="00782188">
      <w:r>
        <w:t xml:space="preserve">/ # echo 0 &gt; /sys/devm/devtest/devm_attr </w:t>
      </w:r>
    </w:p>
    <w:p w:rsidR="00782188" w:rsidRDefault="00782188" w:rsidP="00782188">
      <w:r>
        <w:t xml:space="preserve">/ # cat /sys/devm/devtest/devm_attr </w:t>
      </w:r>
    </w:p>
    <w:p w:rsidR="00B662C5" w:rsidRDefault="00782188" w:rsidP="00782188">
      <w:r>
        <w:t>0</w:t>
      </w:r>
    </w:p>
    <w:p w:rsidR="00126E3F" w:rsidRDefault="00126E3F" w:rsidP="00782188"/>
    <w:p w:rsidR="00603725" w:rsidRPr="00E95F8F" w:rsidRDefault="00603725"/>
    <w:p w:rsidR="00221413" w:rsidRDefault="00221413">
      <w:pPr>
        <w:widowControl/>
        <w:jc w:val="left"/>
      </w:pPr>
      <w:r>
        <w:br w:type="page"/>
      </w:r>
    </w:p>
    <w:p w:rsidR="007427E9" w:rsidRPr="00C00FE9" w:rsidRDefault="00221413" w:rsidP="00C00FE9">
      <w:pPr>
        <w:pStyle w:val="1"/>
        <w:rPr>
          <w:sz w:val="21"/>
          <w:szCs w:val="21"/>
        </w:rPr>
      </w:pPr>
      <w:r w:rsidRPr="00C00FE9">
        <w:rPr>
          <w:rFonts w:hint="eastAsia"/>
          <w:sz w:val="21"/>
          <w:szCs w:val="21"/>
        </w:rPr>
        <w:lastRenderedPageBreak/>
        <w:t>四</w:t>
      </w:r>
      <w:r w:rsidRPr="00C00FE9">
        <w:rPr>
          <w:sz w:val="21"/>
          <w:szCs w:val="21"/>
        </w:rPr>
        <w:t>、</w:t>
      </w:r>
      <w:r w:rsidR="00DE74FF">
        <w:rPr>
          <w:rFonts w:hint="eastAsia"/>
          <w:sz w:val="21"/>
          <w:szCs w:val="21"/>
        </w:rPr>
        <w:t>bus</w:t>
      </w:r>
      <w:r w:rsidR="0047109B">
        <w:rPr>
          <w:sz w:val="21"/>
          <w:szCs w:val="21"/>
        </w:rPr>
        <w:t>/class</w:t>
      </w:r>
      <w:r w:rsidR="00DE74FF">
        <w:rPr>
          <w:rFonts w:hint="eastAsia"/>
          <w:sz w:val="21"/>
          <w:szCs w:val="21"/>
        </w:rPr>
        <w:t>/device/driver</w:t>
      </w:r>
    </w:p>
    <w:p w:rsidR="00BA20CF" w:rsidRPr="007C3A89" w:rsidRDefault="00BA20CF" w:rsidP="007C3A89">
      <w:pPr>
        <w:pStyle w:val="2"/>
        <w:rPr>
          <w:sz w:val="21"/>
          <w:szCs w:val="21"/>
        </w:rPr>
      </w:pPr>
      <w:r w:rsidRPr="007C3A89">
        <w:rPr>
          <w:rFonts w:hint="eastAsia"/>
          <w:sz w:val="21"/>
          <w:szCs w:val="21"/>
        </w:rPr>
        <w:t>1</w:t>
      </w:r>
      <w:r w:rsidRPr="007C3A89">
        <w:rPr>
          <w:rFonts w:hint="eastAsia"/>
          <w:sz w:val="21"/>
          <w:szCs w:val="21"/>
        </w:rPr>
        <w:t>、</w:t>
      </w:r>
      <w:r w:rsidRPr="007C3A89">
        <w:rPr>
          <w:rFonts w:hint="eastAsia"/>
          <w:sz w:val="21"/>
          <w:szCs w:val="21"/>
        </w:rPr>
        <w:t>bus</w:t>
      </w:r>
    </w:p>
    <w:p w:rsidR="00203986" w:rsidRDefault="004A6E9B" w:rsidP="0041105C">
      <w:pPr>
        <w:ind w:firstLine="420"/>
      </w:pPr>
      <w:r>
        <w:rPr>
          <w:rFonts w:hint="eastAsia"/>
        </w:rPr>
        <w:t>总线</w:t>
      </w:r>
      <w:r w:rsidR="00E7322C">
        <w:t>是</w:t>
      </w:r>
      <w:r w:rsidR="00E7322C">
        <w:rPr>
          <w:rFonts w:hint="eastAsia"/>
        </w:rPr>
        <w:t>CPU</w:t>
      </w:r>
      <w:r w:rsidR="00E7322C">
        <w:rPr>
          <w:rFonts w:hint="eastAsia"/>
        </w:rPr>
        <w:t>和</w:t>
      </w:r>
      <w:r w:rsidR="00E7322C">
        <w:t>一个或多个设备之间信息交互的通道。</w:t>
      </w:r>
      <w:r w:rsidR="00D969C5">
        <w:rPr>
          <w:rFonts w:hint="eastAsia"/>
        </w:rPr>
        <w:t>为了方便</w:t>
      </w:r>
      <w:r w:rsidR="00D969C5">
        <w:t>设备模型的抽象，所有的设备都应该连接到总线</w:t>
      </w:r>
      <w:r w:rsidR="00D969C5">
        <w:rPr>
          <w:rFonts w:hint="eastAsia"/>
        </w:rPr>
        <w:t>。</w:t>
      </w:r>
    </w:p>
    <w:p w:rsidR="00221413" w:rsidRDefault="00D63DA5" w:rsidP="0041105C">
      <w:pPr>
        <w:ind w:firstLine="420"/>
      </w:pPr>
      <w:r>
        <w:rPr>
          <w:rFonts w:hint="eastAsia"/>
        </w:rPr>
        <w:t>B</w:t>
      </w:r>
      <w:r>
        <w:t>us</w:t>
      </w:r>
      <w:r>
        <w:rPr>
          <w:rFonts w:hint="eastAsia"/>
        </w:rPr>
        <w:t>模块</w:t>
      </w:r>
      <w:r>
        <w:t>的主要</w:t>
      </w:r>
      <w:r>
        <w:rPr>
          <w:rFonts w:hint="eastAsia"/>
        </w:rPr>
        <w:t>功能</w:t>
      </w:r>
      <w:r>
        <w:t>如下：</w:t>
      </w:r>
    </w:p>
    <w:p w:rsidR="00D63DA5" w:rsidRDefault="00873681" w:rsidP="00873681">
      <w:pPr>
        <w:pStyle w:val="a6"/>
        <w:numPr>
          <w:ilvl w:val="0"/>
          <w:numId w:val="2"/>
        </w:numPr>
        <w:ind w:firstLineChars="0"/>
      </w:pPr>
      <w:r>
        <w:rPr>
          <w:rFonts w:hint="eastAsia"/>
        </w:rPr>
        <w:t>bus</w:t>
      </w:r>
      <w:r>
        <w:rPr>
          <w:rFonts w:hint="eastAsia"/>
        </w:rPr>
        <w:t>的</w:t>
      </w:r>
      <w:r>
        <w:t>注册和注销</w:t>
      </w:r>
    </w:p>
    <w:p w:rsidR="00873681" w:rsidRDefault="00873681" w:rsidP="00873681">
      <w:r>
        <w:rPr>
          <w:rFonts w:hint="eastAsia"/>
        </w:rPr>
        <w:t>B</w:t>
      </w:r>
      <w:r>
        <w:rPr>
          <w:rFonts w:hint="eastAsia"/>
        </w:rPr>
        <w:t>．</w:t>
      </w:r>
      <w:r w:rsidR="008F70C9">
        <w:rPr>
          <w:rFonts w:hint="eastAsia"/>
        </w:rPr>
        <w:t>本</w:t>
      </w:r>
      <w:r w:rsidR="008F70C9">
        <w:rPr>
          <w:rFonts w:hint="eastAsia"/>
        </w:rPr>
        <w:t>bus</w:t>
      </w:r>
      <w:r w:rsidR="008F70C9">
        <w:rPr>
          <w:rFonts w:hint="eastAsia"/>
        </w:rPr>
        <w:t>下</w:t>
      </w:r>
      <w:r w:rsidR="008F70C9">
        <w:t>有</w:t>
      </w:r>
      <w:r w:rsidR="008F70C9">
        <w:rPr>
          <w:rFonts w:hint="eastAsia"/>
        </w:rPr>
        <w:t>device</w:t>
      </w:r>
      <w:r w:rsidR="008F70C9">
        <w:rPr>
          <w:rFonts w:hint="eastAsia"/>
        </w:rPr>
        <w:t>或</w:t>
      </w:r>
      <w:r w:rsidR="008F70C9">
        <w:rPr>
          <w:rFonts w:hint="eastAsia"/>
        </w:rPr>
        <w:t>device_driver</w:t>
      </w:r>
      <w:r w:rsidR="008F70C9">
        <w:rPr>
          <w:rFonts w:hint="eastAsia"/>
        </w:rPr>
        <w:t>注册</w:t>
      </w:r>
      <w:r w:rsidR="008F70C9">
        <w:t>到内核时</w:t>
      </w:r>
      <w:r w:rsidR="008F70C9">
        <w:rPr>
          <w:rFonts w:hint="eastAsia"/>
        </w:rPr>
        <w:t>的</w:t>
      </w:r>
      <w:r w:rsidR="008F70C9">
        <w:t>处理</w:t>
      </w:r>
    </w:p>
    <w:p w:rsidR="00873681" w:rsidRDefault="00873681" w:rsidP="00873681">
      <w:r>
        <w:rPr>
          <w:rFonts w:hint="eastAsia"/>
        </w:rPr>
        <w:t>C</w:t>
      </w:r>
      <w:r>
        <w:rPr>
          <w:rFonts w:hint="eastAsia"/>
        </w:rPr>
        <w:t>．</w:t>
      </w:r>
      <w:r w:rsidR="008F70C9">
        <w:rPr>
          <w:rFonts w:hint="eastAsia"/>
        </w:rPr>
        <w:t>本</w:t>
      </w:r>
      <w:r w:rsidR="008F70C9">
        <w:rPr>
          <w:rFonts w:hint="eastAsia"/>
        </w:rPr>
        <w:t>bus</w:t>
      </w:r>
      <w:r w:rsidR="008F70C9">
        <w:rPr>
          <w:rFonts w:hint="eastAsia"/>
        </w:rPr>
        <w:t>下有</w:t>
      </w:r>
      <w:r w:rsidR="008F70C9">
        <w:rPr>
          <w:rFonts w:hint="eastAsia"/>
        </w:rPr>
        <w:t>device</w:t>
      </w:r>
      <w:r w:rsidR="008F70C9">
        <w:rPr>
          <w:rFonts w:hint="eastAsia"/>
        </w:rPr>
        <w:t>或</w:t>
      </w:r>
      <w:r w:rsidR="008F70C9">
        <w:rPr>
          <w:rFonts w:hint="eastAsia"/>
        </w:rPr>
        <w:t>device_driver</w:t>
      </w:r>
      <w:r w:rsidR="008F70C9">
        <w:rPr>
          <w:rFonts w:hint="eastAsia"/>
        </w:rPr>
        <w:t>从</w:t>
      </w:r>
      <w:r w:rsidR="008F70C9">
        <w:t>内核注销</w:t>
      </w:r>
      <w:r w:rsidR="008F70C9">
        <w:rPr>
          <w:rFonts w:hint="eastAsia"/>
        </w:rPr>
        <w:t>时</w:t>
      </w:r>
      <w:r w:rsidR="008F70C9">
        <w:t>的处理</w:t>
      </w:r>
    </w:p>
    <w:p w:rsidR="00873681" w:rsidRDefault="00873681" w:rsidP="00873681">
      <w:r>
        <w:t>D</w:t>
      </w:r>
      <w:r>
        <w:rPr>
          <w:rFonts w:hint="eastAsia"/>
        </w:rPr>
        <w:t>．</w:t>
      </w:r>
      <w:r w:rsidR="00A45656">
        <w:rPr>
          <w:rFonts w:hint="eastAsia"/>
        </w:rPr>
        <w:t>device_driver</w:t>
      </w:r>
      <w:r w:rsidR="00A45656">
        <w:rPr>
          <w:rFonts w:hint="eastAsia"/>
        </w:rPr>
        <w:t>的</w:t>
      </w:r>
      <w:r w:rsidR="00A45656">
        <w:rPr>
          <w:rFonts w:hint="eastAsia"/>
        </w:rPr>
        <w:t>probe</w:t>
      </w:r>
      <w:r w:rsidR="00A45656">
        <w:rPr>
          <w:rFonts w:hint="eastAsia"/>
        </w:rPr>
        <w:t>处理</w:t>
      </w:r>
    </w:p>
    <w:p w:rsidR="00873681" w:rsidRDefault="00873681" w:rsidP="00873681">
      <w:r>
        <w:rPr>
          <w:rFonts w:hint="eastAsia"/>
        </w:rPr>
        <w:t>E</w:t>
      </w:r>
      <w:r>
        <w:rPr>
          <w:rFonts w:hint="eastAsia"/>
        </w:rPr>
        <w:t>．</w:t>
      </w:r>
      <w:r w:rsidR="00A627B4">
        <w:rPr>
          <w:rFonts w:hint="eastAsia"/>
        </w:rPr>
        <w:t>管理</w:t>
      </w:r>
      <w:r w:rsidR="00A627B4">
        <w:rPr>
          <w:rFonts w:hint="eastAsia"/>
        </w:rPr>
        <w:t>bus</w:t>
      </w:r>
      <w:r w:rsidR="00A627B4">
        <w:rPr>
          <w:rFonts w:hint="eastAsia"/>
        </w:rPr>
        <w:t>下的</w:t>
      </w:r>
      <w:r w:rsidR="00A627B4">
        <w:t>所有</w:t>
      </w:r>
      <w:r w:rsidR="00A627B4">
        <w:rPr>
          <w:rFonts w:hint="eastAsia"/>
        </w:rPr>
        <w:t>device</w:t>
      </w:r>
      <w:r w:rsidR="00A627B4">
        <w:rPr>
          <w:rFonts w:hint="eastAsia"/>
        </w:rPr>
        <w:t>和</w:t>
      </w:r>
      <w:r w:rsidR="00A627B4">
        <w:rPr>
          <w:rFonts w:hint="eastAsia"/>
        </w:rPr>
        <w:t>device_driver</w:t>
      </w:r>
    </w:p>
    <w:p w:rsidR="00873681" w:rsidRDefault="00873681" w:rsidP="00873681"/>
    <w:p w:rsidR="00345583" w:rsidRDefault="00324D53" w:rsidP="001965BB">
      <w:r>
        <w:tab/>
      </w:r>
      <w:r w:rsidR="00CE4D94">
        <w:t>Bus</w:t>
      </w:r>
      <w:r w:rsidR="00CE4D94">
        <w:rPr>
          <w:rFonts w:hint="eastAsia"/>
        </w:rPr>
        <w:t>由</w:t>
      </w:r>
      <w:r w:rsidR="00CE4D94">
        <w:rPr>
          <w:rFonts w:hint="eastAsia"/>
        </w:rPr>
        <w:t>struct bus_type</w:t>
      </w:r>
      <w:r w:rsidR="00CE4D94">
        <w:rPr>
          <w:rFonts w:hint="eastAsia"/>
        </w:rPr>
        <w:t>结构体</w:t>
      </w:r>
      <w:r w:rsidR="00CE4D94">
        <w:t>定义（</w:t>
      </w:r>
      <w:r w:rsidR="00212006" w:rsidRPr="00212006">
        <w:t>include/linux/device.h</w:t>
      </w:r>
      <w:r w:rsidR="00CE4D94">
        <w:t>）</w:t>
      </w:r>
      <w:r w:rsidR="00CE4D94">
        <w:rPr>
          <w:rFonts w:hint="eastAsia"/>
        </w:rPr>
        <w:t>，</w:t>
      </w:r>
      <w:r w:rsidR="00CE4D94">
        <w:t>细节如下：</w:t>
      </w:r>
    </w:p>
    <w:p w:rsidR="00736F37" w:rsidRDefault="00736F37" w:rsidP="00736F37">
      <w:r>
        <w:t>struct bus_type {</w:t>
      </w:r>
    </w:p>
    <w:p w:rsidR="00736F37" w:rsidRDefault="00736F37" w:rsidP="00736F37">
      <w:r>
        <w:t xml:space="preserve">    const char      *name;</w:t>
      </w:r>
      <w:r w:rsidR="004B7217">
        <w:tab/>
      </w:r>
      <w:r w:rsidR="004B7217">
        <w:tab/>
        <w:t>//bus</w:t>
      </w:r>
      <w:r w:rsidR="004B7217">
        <w:rPr>
          <w:rFonts w:hint="eastAsia"/>
        </w:rPr>
        <w:t>的</w:t>
      </w:r>
      <w:r w:rsidR="004B7217">
        <w:t>名称，会在</w:t>
      </w:r>
      <w:r w:rsidR="004B7217">
        <w:rPr>
          <w:rFonts w:hint="eastAsia"/>
        </w:rPr>
        <w:t>sysfs</w:t>
      </w:r>
      <w:r w:rsidR="004B7217">
        <w:rPr>
          <w:rFonts w:hint="eastAsia"/>
        </w:rPr>
        <w:t>中</w:t>
      </w:r>
      <w:r w:rsidR="004B7217">
        <w:t>以目录的形式存在</w:t>
      </w:r>
    </w:p>
    <w:p w:rsidR="00736F37" w:rsidRDefault="00736F37" w:rsidP="00736F37">
      <w:r>
        <w:t xml:space="preserve">    const char      *dev_name;</w:t>
      </w:r>
      <w:r w:rsidR="008F2425">
        <w:tab/>
        <w:t>//</w:t>
      </w:r>
      <w:r w:rsidR="001402EC">
        <w:rPr>
          <w:rFonts w:hint="eastAsia"/>
        </w:rPr>
        <w:t>用于</w:t>
      </w:r>
      <w:r w:rsidR="001402EC">
        <w:t>子系统枚举设备，类似</w:t>
      </w:r>
      <w:r w:rsidR="001402EC" w:rsidRPr="001402EC">
        <w:t>("foo%u", dev-&gt;id)</w:t>
      </w:r>
      <w:r w:rsidR="001402EC">
        <w:rPr>
          <w:rFonts w:hint="eastAsia"/>
        </w:rPr>
        <w:t>，</w:t>
      </w:r>
      <w:r w:rsidR="001402EC">
        <w:t>如</w:t>
      </w:r>
      <w:r w:rsidR="001402EC">
        <w:rPr>
          <w:rFonts w:hint="eastAsia"/>
        </w:rPr>
        <w:t>sda1 sda2</w:t>
      </w:r>
    </w:p>
    <w:p w:rsidR="00736F37" w:rsidRDefault="00736F37" w:rsidP="00736F37">
      <w:r>
        <w:t xml:space="preserve">    struct device       *dev_root;</w:t>
      </w:r>
      <w:r w:rsidR="00A70F08">
        <w:tab/>
      </w:r>
      <w:r w:rsidR="00A70F08">
        <w:rPr>
          <w:rFonts w:hint="eastAsia"/>
        </w:rPr>
        <w:t>//</w:t>
      </w:r>
      <w:r w:rsidR="006649E6">
        <w:rPr>
          <w:rFonts w:hint="eastAsia"/>
        </w:rPr>
        <w:t>默认</w:t>
      </w:r>
      <w:r w:rsidR="006649E6">
        <w:t>的总线</w:t>
      </w:r>
      <w:r w:rsidR="006649E6">
        <w:rPr>
          <w:rFonts w:hint="eastAsia"/>
        </w:rPr>
        <w:t>父</w:t>
      </w:r>
      <w:r w:rsidR="006649E6">
        <w:t>设备</w:t>
      </w:r>
    </w:p>
    <w:p w:rsidR="00736F37" w:rsidRDefault="00736F37" w:rsidP="00736F37">
      <w:r>
        <w:t xml:space="preserve">    struct bus_attribute    *bus_attrs;</w:t>
      </w:r>
      <w:r w:rsidR="00F6531F">
        <w:tab/>
        <w:t>//</w:t>
      </w:r>
      <w:r w:rsidR="00EF7EE4">
        <w:rPr>
          <w:rFonts w:hint="eastAsia"/>
        </w:rPr>
        <w:t>总线</w:t>
      </w:r>
      <w:r w:rsidR="00EF7EE4">
        <w:t>默认属性</w:t>
      </w:r>
    </w:p>
    <w:p w:rsidR="00736F37" w:rsidRDefault="00736F37" w:rsidP="00736F37">
      <w:r>
        <w:t xml:space="preserve">    struct device_attribute *dev_attrs;</w:t>
      </w:r>
      <w:r w:rsidR="00EF7EE4">
        <w:tab/>
      </w:r>
      <w:r w:rsidR="00EF7EE4">
        <w:rPr>
          <w:rFonts w:hint="eastAsia"/>
        </w:rPr>
        <w:t>//</w:t>
      </w:r>
      <w:r w:rsidR="005325EF">
        <w:rPr>
          <w:rFonts w:hint="eastAsia"/>
        </w:rPr>
        <w:t>总线所有设备</w:t>
      </w:r>
      <w:r w:rsidR="005325EF">
        <w:t>默认属性</w:t>
      </w:r>
    </w:p>
    <w:p w:rsidR="00736F37" w:rsidRDefault="00736F37" w:rsidP="00736F37">
      <w:r>
        <w:t xml:space="preserve">    struct driver_attribute *drv_attrs;</w:t>
      </w:r>
      <w:r w:rsidR="005325EF">
        <w:tab/>
      </w:r>
      <w:r w:rsidR="005325EF">
        <w:tab/>
        <w:t>//</w:t>
      </w:r>
      <w:r w:rsidR="006D61FF">
        <w:rPr>
          <w:rFonts w:hint="eastAsia"/>
        </w:rPr>
        <w:t>总线所有</w:t>
      </w:r>
      <w:r w:rsidR="006D61FF">
        <w:t>设备驱动默认属性</w:t>
      </w:r>
    </w:p>
    <w:p w:rsidR="00736F37" w:rsidRDefault="00736F37" w:rsidP="00736F37"/>
    <w:p w:rsidR="00BA2A54" w:rsidRPr="008B3185" w:rsidRDefault="00BA2A54" w:rsidP="008B3185">
      <w:r w:rsidRPr="008B3185">
        <w:t>/*</w:t>
      </w:r>
      <w:r w:rsidR="00DE7F38" w:rsidRPr="008B3185">
        <w:t xml:space="preserve"> </w:t>
      </w:r>
      <w:r w:rsidR="000C7E3D" w:rsidRPr="008B3185">
        <w:t>一个由具体的</w:t>
      </w:r>
      <w:r w:rsidR="000C7E3D" w:rsidRPr="008B3185">
        <w:t>bus driver</w:t>
      </w:r>
      <w:r w:rsidR="000C7E3D" w:rsidRPr="008B3185">
        <w:t>实现的回调函数。当任何属于该</w:t>
      </w:r>
      <w:r w:rsidR="000C7E3D" w:rsidRPr="008B3185">
        <w:t>Bus</w:t>
      </w:r>
      <w:r w:rsidR="000C7E3D" w:rsidRPr="008B3185">
        <w:t>的</w:t>
      </w:r>
      <w:r w:rsidR="000C7E3D" w:rsidRPr="008B3185">
        <w:t>device</w:t>
      </w:r>
      <w:r w:rsidR="000C7E3D" w:rsidRPr="008B3185">
        <w:t>或者</w:t>
      </w:r>
      <w:r w:rsidR="000C7E3D" w:rsidRPr="008B3185">
        <w:t>device_driver</w:t>
      </w:r>
      <w:r w:rsidR="000C7E3D" w:rsidRPr="008B3185">
        <w:t>添加到内核时，内核都会调用该接口，如果新加的</w:t>
      </w:r>
      <w:r w:rsidR="000C7E3D" w:rsidRPr="008B3185">
        <w:t>device</w:t>
      </w:r>
      <w:r w:rsidR="000C7E3D" w:rsidRPr="008B3185">
        <w:t>或</w:t>
      </w:r>
      <w:r w:rsidR="000C7E3D" w:rsidRPr="008B3185">
        <w:t>device_driver</w:t>
      </w:r>
      <w:r w:rsidR="000C7E3D" w:rsidRPr="008B3185">
        <w:t>匹配上了自己的另一半的话，该接口要返回非零值，此时</w:t>
      </w:r>
      <w:r w:rsidR="000C7E3D" w:rsidRPr="008B3185">
        <w:t>Bus</w:t>
      </w:r>
      <w:r w:rsidR="000C7E3D" w:rsidRPr="008B3185">
        <w:t>模块的核心逻辑就会执行后续的处理</w:t>
      </w:r>
      <w:r w:rsidRPr="008B3185">
        <w:t>*/</w:t>
      </w:r>
    </w:p>
    <w:p w:rsidR="00736F37" w:rsidRDefault="00736F37" w:rsidP="00927481">
      <w:pPr>
        <w:ind w:firstLine="420"/>
      </w:pPr>
      <w:r>
        <w:t>int (*match)(struct device *dev, struct device_driver *drv);</w:t>
      </w:r>
    </w:p>
    <w:p w:rsidR="00927481" w:rsidRPr="00703DDA" w:rsidRDefault="00927481" w:rsidP="00703DDA">
      <w:r w:rsidRPr="00703DDA">
        <w:t>/*</w:t>
      </w:r>
      <w:r w:rsidRPr="00703DDA">
        <w:t>一个由具体的</w:t>
      </w:r>
      <w:r w:rsidRPr="00703DDA">
        <w:t>bus driver</w:t>
      </w:r>
      <w:r w:rsidRPr="00703DDA">
        <w:t>实现的回调函数。当任何属于该</w:t>
      </w:r>
      <w:r w:rsidRPr="00703DDA">
        <w:t>Bus</w:t>
      </w:r>
      <w:r w:rsidRPr="00703DDA">
        <w:t>的</w:t>
      </w:r>
      <w:r w:rsidRPr="00703DDA">
        <w:t>device</w:t>
      </w:r>
      <w:r w:rsidRPr="00703DDA">
        <w:t>，发生添加、移除或者其它动作时，</w:t>
      </w:r>
      <w:r w:rsidRPr="00703DDA">
        <w:t>Bus</w:t>
      </w:r>
      <w:r w:rsidRPr="00703DDA">
        <w:t>模块的核心逻辑就会调用该接口，以便</w:t>
      </w:r>
      <w:r w:rsidRPr="00703DDA">
        <w:t>bus driver</w:t>
      </w:r>
      <w:r w:rsidRPr="00703DDA">
        <w:t>能够修改环境变量</w:t>
      </w:r>
      <w:r w:rsidRPr="00703DDA">
        <w:t>*/</w:t>
      </w:r>
    </w:p>
    <w:p w:rsidR="00736F37" w:rsidRDefault="00736F37" w:rsidP="00A16169">
      <w:pPr>
        <w:ind w:firstLine="420"/>
      </w:pPr>
      <w:r>
        <w:t>int (*uevent)(struct device *dev, struct kobj_uevent_env *env);</w:t>
      </w:r>
    </w:p>
    <w:p w:rsidR="00A16169" w:rsidRPr="00C10A53" w:rsidRDefault="00446676" w:rsidP="00C10A53">
      <w:r w:rsidRPr="00C10A53">
        <w:rPr>
          <w:rFonts w:hint="eastAsia"/>
        </w:rPr>
        <w:t>/*</w:t>
      </w:r>
      <w:r w:rsidR="000246BF">
        <w:rPr>
          <w:rFonts w:hint="eastAsia"/>
        </w:rPr>
        <w:t>下面</w:t>
      </w:r>
      <w:r w:rsidR="00A16169" w:rsidRPr="00C10A53">
        <w:t>两个回调函数的存在是非常有意义的。可以想象一下，如果需要</w:t>
      </w:r>
      <w:r w:rsidR="00A16169" w:rsidRPr="00C10A53">
        <w:t>probe</w:t>
      </w:r>
      <w:r w:rsidR="00A16169" w:rsidRPr="00C10A53">
        <w:t>（其实就是初始化）指定的</w:t>
      </w:r>
      <w:r w:rsidR="00A16169" w:rsidRPr="00C10A53">
        <w:t>device</w:t>
      </w:r>
      <w:r w:rsidR="00A16169" w:rsidRPr="00C10A53">
        <w:t>话，需要保证该</w:t>
      </w:r>
      <w:r w:rsidR="00A16169" w:rsidRPr="00C10A53">
        <w:t>device</w:t>
      </w:r>
      <w:r w:rsidR="00A16169" w:rsidRPr="00C10A53">
        <w:t>所在的</w:t>
      </w:r>
      <w:r w:rsidR="00A16169" w:rsidRPr="00C10A53">
        <w:t>bus</w:t>
      </w:r>
      <w:r w:rsidR="00A16169" w:rsidRPr="00C10A53">
        <w:t>是被初始化过、确保能正确工作的。这就要就在执行</w:t>
      </w:r>
      <w:r w:rsidR="00A16169" w:rsidRPr="00C10A53">
        <w:t>device_driver</w:t>
      </w:r>
      <w:r w:rsidR="00A16169" w:rsidRPr="00C10A53">
        <w:t>的</w:t>
      </w:r>
      <w:r w:rsidR="00A16169" w:rsidRPr="00C10A53">
        <w:t>probe</w:t>
      </w:r>
      <w:r w:rsidR="00A16169" w:rsidRPr="00C10A53">
        <w:t>前，先执行它的</w:t>
      </w:r>
      <w:r w:rsidR="00A16169" w:rsidRPr="00C10A53">
        <w:t>bus</w:t>
      </w:r>
      <w:r w:rsidR="00A16169" w:rsidRPr="00C10A53">
        <w:t>的</w:t>
      </w:r>
      <w:r w:rsidR="00A16169" w:rsidRPr="00C10A53">
        <w:t>probe</w:t>
      </w:r>
      <w:r w:rsidR="00A16169" w:rsidRPr="00C10A53">
        <w:t>。</w:t>
      </w:r>
      <w:r w:rsidR="00A16169" w:rsidRPr="00C10A53">
        <w:t>remove</w:t>
      </w:r>
      <w:r w:rsidR="00A16169" w:rsidRPr="00C10A53">
        <w:t>的过程相反</w:t>
      </w:r>
      <w:r w:rsidRPr="00C10A53">
        <w:rPr>
          <w:rFonts w:hint="eastAsia"/>
        </w:rPr>
        <w:t>*/</w:t>
      </w:r>
    </w:p>
    <w:p w:rsidR="00736F37" w:rsidRDefault="00736F37" w:rsidP="00736F37">
      <w:r>
        <w:t xml:space="preserve">    int (*probe)(struct device *dev);</w:t>
      </w:r>
    </w:p>
    <w:p w:rsidR="00736F37" w:rsidRDefault="00736F37" w:rsidP="00736F37">
      <w:r>
        <w:t xml:space="preserve">    int (*remove)(struct device *dev);</w:t>
      </w:r>
    </w:p>
    <w:p w:rsidR="00736F37" w:rsidRDefault="00736F37" w:rsidP="00736F37">
      <w:r>
        <w:t xml:space="preserve">    void (*shutdown)(struct device *dev);</w:t>
      </w:r>
    </w:p>
    <w:p w:rsidR="00736F37" w:rsidRDefault="00736F37" w:rsidP="00736F37"/>
    <w:p w:rsidR="00736F37" w:rsidRDefault="00736F37" w:rsidP="00736F37">
      <w:r>
        <w:t xml:space="preserve">    int (*suspend)(struct device *dev, pm_message_t state);</w:t>
      </w:r>
    </w:p>
    <w:p w:rsidR="00736F37" w:rsidRDefault="00736F37" w:rsidP="00736F37">
      <w:r>
        <w:t xml:space="preserve">    int (*resume)(struct device *dev);</w:t>
      </w:r>
    </w:p>
    <w:p w:rsidR="00736F37" w:rsidRDefault="00736F37" w:rsidP="00736F37"/>
    <w:p w:rsidR="00736F37" w:rsidRDefault="00736F37" w:rsidP="00736F37">
      <w:r>
        <w:t xml:space="preserve">    const struct dev_pm_ops *pm;</w:t>
      </w:r>
      <w:r w:rsidR="008D6337">
        <w:t xml:space="preserve"> //</w:t>
      </w:r>
      <w:r w:rsidR="008D6337">
        <w:rPr>
          <w:rFonts w:hint="eastAsia"/>
        </w:rPr>
        <w:t>电源</w:t>
      </w:r>
      <w:r w:rsidR="008D6337">
        <w:t>管理</w:t>
      </w:r>
    </w:p>
    <w:p w:rsidR="00736F37" w:rsidRDefault="00736F37" w:rsidP="00736F37"/>
    <w:p w:rsidR="00736F37" w:rsidRDefault="00736F37" w:rsidP="00736F37">
      <w:r>
        <w:t xml:space="preserve">    struct iommu_ops *iommu_ops;</w:t>
      </w:r>
    </w:p>
    <w:p w:rsidR="00736F37" w:rsidRDefault="00736F37" w:rsidP="00736F37"/>
    <w:p w:rsidR="00736F37" w:rsidRDefault="00736F37" w:rsidP="00736F37">
      <w:r>
        <w:t xml:space="preserve">    struct subsys_private *p;</w:t>
      </w:r>
      <w:r w:rsidR="00545558">
        <w:t xml:space="preserve"> </w:t>
      </w:r>
      <w:r w:rsidR="00545558">
        <w:rPr>
          <w:rFonts w:hint="eastAsia"/>
        </w:rPr>
        <w:t>//</w:t>
      </w:r>
      <w:r w:rsidR="00C57BE0">
        <w:rPr>
          <w:rFonts w:hint="eastAsia"/>
        </w:rPr>
        <w:t>驱动</w:t>
      </w:r>
      <w:r w:rsidR="00C57BE0">
        <w:t>私有数据，只有驱动可以访问它</w:t>
      </w:r>
    </w:p>
    <w:p w:rsidR="00736F37" w:rsidRDefault="00736F37" w:rsidP="00736F37">
      <w:r>
        <w:t xml:space="preserve">    struct lock_class_key lock_key;</w:t>
      </w:r>
    </w:p>
    <w:p w:rsidR="00345583" w:rsidRDefault="00736F37" w:rsidP="00736F37">
      <w:r>
        <w:t>};</w:t>
      </w:r>
    </w:p>
    <w:p w:rsidR="00AD3FEB" w:rsidRDefault="00AD3FEB" w:rsidP="00736F37"/>
    <w:p w:rsidR="00EB6B29" w:rsidRDefault="00EB6B29" w:rsidP="00EB6B29">
      <w:r>
        <w:t>struct subsys_private {</w:t>
      </w:r>
    </w:p>
    <w:p w:rsidR="00EB6B29" w:rsidRDefault="00EB6B29" w:rsidP="00EB6B29">
      <w:r>
        <w:t xml:space="preserve">    struct kset subsys; </w:t>
      </w:r>
      <w:r w:rsidR="0069751F">
        <w:tab/>
      </w:r>
      <w:r w:rsidR="0069751F">
        <w:tab/>
      </w:r>
      <w:r w:rsidR="0069751F">
        <w:tab/>
      </w:r>
      <w:r w:rsidR="0069751F">
        <w:tab/>
        <w:t>//</w:t>
      </w:r>
      <w:r w:rsidR="00A9180A">
        <w:rPr>
          <w:rFonts w:hint="eastAsia"/>
        </w:rPr>
        <w:t>子系统</w:t>
      </w:r>
      <w:r w:rsidR="00615510">
        <w:rPr>
          <w:rFonts w:hint="eastAsia"/>
        </w:rPr>
        <w:t>目录</w:t>
      </w:r>
      <w:r w:rsidR="00A9180A">
        <w:t>的</w:t>
      </w:r>
      <w:r w:rsidR="00A9180A">
        <w:rPr>
          <w:rFonts w:hint="eastAsia"/>
        </w:rPr>
        <w:t>kset</w:t>
      </w:r>
    </w:p>
    <w:p w:rsidR="00EB6B29" w:rsidRDefault="00EB6B29" w:rsidP="00EB6B29">
      <w:r>
        <w:t xml:space="preserve">    struct kset *devices_kset;</w:t>
      </w:r>
      <w:r w:rsidR="00715A78">
        <w:tab/>
      </w:r>
      <w:r w:rsidR="00715A78">
        <w:tab/>
      </w:r>
      <w:r w:rsidR="00715A78">
        <w:rPr>
          <w:rFonts w:hint="eastAsia"/>
        </w:rPr>
        <w:t>//</w:t>
      </w:r>
      <w:r w:rsidR="00715A78">
        <w:rPr>
          <w:rFonts w:hint="eastAsia"/>
        </w:rPr>
        <w:t>子系统里</w:t>
      </w:r>
      <w:r w:rsidR="00715A78">
        <w:rPr>
          <w:rFonts w:hint="eastAsia"/>
        </w:rPr>
        <w:t>devices</w:t>
      </w:r>
      <w:r w:rsidR="00FA0D0B">
        <w:rPr>
          <w:rFonts w:hint="eastAsia"/>
        </w:rPr>
        <w:t>目录</w:t>
      </w:r>
      <w:r w:rsidR="00715A78">
        <w:rPr>
          <w:rFonts w:hint="eastAsia"/>
        </w:rPr>
        <w:t>的</w:t>
      </w:r>
      <w:r w:rsidR="00715A78">
        <w:rPr>
          <w:rFonts w:hint="eastAsia"/>
        </w:rPr>
        <w:t>kset</w:t>
      </w:r>
    </w:p>
    <w:p w:rsidR="00EB6B29" w:rsidRDefault="00EB6B29" w:rsidP="00EB6B29">
      <w:r>
        <w:t xml:space="preserve">    struct list_head interfaces;</w:t>
      </w:r>
      <w:r w:rsidR="00922A37">
        <w:tab/>
      </w:r>
      <w:r w:rsidR="00922A37">
        <w:tab/>
        <w:t>//</w:t>
      </w:r>
      <w:r w:rsidR="00922A37">
        <w:rPr>
          <w:rFonts w:hint="eastAsia"/>
        </w:rPr>
        <w:t>该</w:t>
      </w:r>
      <w:r w:rsidR="00922A37">
        <w:rPr>
          <w:rFonts w:hint="eastAsia"/>
        </w:rPr>
        <w:t>bus</w:t>
      </w:r>
      <w:r w:rsidR="00922A37">
        <w:rPr>
          <w:rFonts w:hint="eastAsia"/>
        </w:rPr>
        <w:t>的</w:t>
      </w:r>
      <w:r w:rsidR="00922A37">
        <w:t>所有</w:t>
      </w:r>
      <w:r w:rsidR="00922A37">
        <w:rPr>
          <w:rFonts w:hint="eastAsia"/>
        </w:rPr>
        <w:t>interface</w:t>
      </w:r>
    </w:p>
    <w:p w:rsidR="00EB6B29" w:rsidRDefault="00EB6B29" w:rsidP="00EB6B29">
      <w:r>
        <w:t xml:space="preserve">    struct mutex mutex;</w:t>
      </w:r>
    </w:p>
    <w:p w:rsidR="00EB6B29" w:rsidRDefault="00EB6B29" w:rsidP="00EB6B29"/>
    <w:p w:rsidR="00EB6B29" w:rsidRDefault="00EB6B29" w:rsidP="00EB6B29">
      <w:r>
        <w:t xml:space="preserve">    struct kset *drivers_kset; </w:t>
      </w:r>
      <w:r w:rsidR="00B37A5A">
        <w:tab/>
      </w:r>
      <w:r w:rsidR="00B37A5A">
        <w:tab/>
        <w:t>//</w:t>
      </w:r>
      <w:r w:rsidR="00B37A5A">
        <w:rPr>
          <w:rFonts w:hint="eastAsia"/>
        </w:rPr>
        <w:t>子系统</w:t>
      </w:r>
      <w:r w:rsidR="00B37A5A">
        <w:t>里</w:t>
      </w:r>
      <w:r w:rsidR="00B37A5A">
        <w:rPr>
          <w:rFonts w:hint="eastAsia"/>
        </w:rPr>
        <w:t>drivers</w:t>
      </w:r>
      <w:r w:rsidR="00B37A5A">
        <w:rPr>
          <w:rFonts w:hint="eastAsia"/>
        </w:rPr>
        <w:t>目录</w:t>
      </w:r>
      <w:r w:rsidR="00B37A5A">
        <w:t>的</w:t>
      </w:r>
      <w:r w:rsidR="00B37A5A">
        <w:rPr>
          <w:rFonts w:hint="eastAsia"/>
        </w:rPr>
        <w:t>kset</w:t>
      </w:r>
    </w:p>
    <w:p w:rsidR="00EB6B29" w:rsidRDefault="00EB6B29" w:rsidP="00EB6B29">
      <w:r>
        <w:t xml:space="preserve">    struct klist klist_devices;</w:t>
      </w:r>
      <w:r w:rsidR="00427AA8">
        <w:tab/>
      </w:r>
      <w:r w:rsidR="00427AA8">
        <w:tab/>
      </w:r>
      <w:r w:rsidR="00427AA8">
        <w:tab/>
      </w:r>
      <w:r w:rsidR="00427AA8">
        <w:rPr>
          <w:rFonts w:hint="eastAsia"/>
        </w:rPr>
        <w:t>//</w:t>
      </w:r>
      <w:r w:rsidR="00057103">
        <w:rPr>
          <w:rFonts w:hint="eastAsia"/>
        </w:rPr>
        <w:t>本</w:t>
      </w:r>
      <w:r w:rsidR="00057103">
        <w:rPr>
          <w:rFonts w:hint="eastAsia"/>
        </w:rPr>
        <w:t>bus</w:t>
      </w:r>
      <w:r w:rsidR="00057103">
        <w:rPr>
          <w:rFonts w:hint="eastAsia"/>
        </w:rPr>
        <w:t>下</w:t>
      </w:r>
      <w:r w:rsidR="00F27D6F">
        <w:t>所有</w:t>
      </w:r>
      <w:r w:rsidR="00057103">
        <w:rPr>
          <w:rFonts w:hint="eastAsia"/>
        </w:rPr>
        <w:t>devices</w:t>
      </w:r>
      <w:r w:rsidR="00F952BF">
        <w:rPr>
          <w:rFonts w:hint="eastAsia"/>
        </w:rPr>
        <w:t>的</w:t>
      </w:r>
      <w:r w:rsidR="00F952BF">
        <w:t>链表</w:t>
      </w:r>
    </w:p>
    <w:p w:rsidR="00EB6B29" w:rsidRDefault="00EB6B29" w:rsidP="00EB6B29">
      <w:r>
        <w:t xml:space="preserve">    struct klist klist_drivers;</w:t>
      </w:r>
      <w:r w:rsidR="001A0D98">
        <w:tab/>
      </w:r>
      <w:r w:rsidR="001A0D98">
        <w:tab/>
      </w:r>
      <w:r w:rsidR="001A0D98">
        <w:tab/>
        <w:t>//</w:t>
      </w:r>
      <w:r w:rsidR="0059441C">
        <w:rPr>
          <w:rFonts w:hint="eastAsia"/>
        </w:rPr>
        <w:t>本</w:t>
      </w:r>
      <w:r w:rsidR="0059441C">
        <w:rPr>
          <w:rFonts w:hint="eastAsia"/>
        </w:rPr>
        <w:t>bus</w:t>
      </w:r>
      <w:r w:rsidR="0059441C">
        <w:rPr>
          <w:rFonts w:hint="eastAsia"/>
        </w:rPr>
        <w:t>下</w:t>
      </w:r>
      <w:r w:rsidR="0059441C">
        <w:t>所有</w:t>
      </w:r>
      <w:r w:rsidR="0059441C">
        <w:rPr>
          <w:rFonts w:hint="eastAsia"/>
        </w:rPr>
        <w:t>device_driver</w:t>
      </w:r>
      <w:r w:rsidR="0059441C">
        <w:rPr>
          <w:rFonts w:hint="eastAsia"/>
        </w:rPr>
        <w:t>的</w:t>
      </w:r>
      <w:r w:rsidR="0059441C">
        <w:t>链表</w:t>
      </w:r>
    </w:p>
    <w:p w:rsidR="00EB6B29" w:rsidRDefault="00EB6B29" w:rsidP="00EB6B29">
      <w:r>
        <w:t xml:space="preserve">    struct blocking_notifier_head bus_notifier;</w:t>
      </w:r>
    </w:p>
    <w:p w:rsidR="00EB6B29" w:rsidRDefault="00EB6B29" w:rsidP="00EB6B29">
      <w:r>
        <w:t xml:space="preserve">    unsigned int drivers_autoprobe:1;</w:t>
      </w:r>
      <w:r w:rsidR="00681BE5">
        <w:tab/>
        <w:t>//</w:t>
      </w:r>
      <w:r w:rsidR="003F49CD">
        <w:t>bus</w:t>
      </w:r>
      <w:r w:rsidR="003F49CD">
        <w:rPr>
          <w:rFonts w:hint="eastAsia"/>
        </w:rPr>
        <w:t>下</w:t>
      </w:r>
      <w:r w:rsidR="003F49CD">
        <w:t>的</w:t>
      </w:r>
      <w:r w:rsidR="003F49CD">
        <w:rPr>
          <w:rFonts w:hint="eastAsia"/>
        </w:rPr>
        <w:t>drivers</w:t>
      </w:r>
      <w:r w:rsidR="003F49CD">
        <w:rPr>
          <w:rFonts w:hint="eastAsia"/>
        </w:rPr>
        <w:t>或</w:t>
      </w:r>
      <w:r w:rsidR="003F49CD">
        <w:rPr>
          <w:rFonts w:hint="eastAsia"/>
        </w:rPr>
        <w:t>device</w:t>
      </w:r>
      <w:r w:rsidR="003F49CD">
        <w:rPr>
          <w:rFonts w:hint="eastAsia"/>
        </w:rPr>
        <w:t>是否</w:t>
      </w:r>
      <w:r w:rsidR="003F49CD">
        <w:t>自动</w:t>
      </w:r>
      <w:r w:rsidR="003F49CD">
        <w:rPr>
          <w:rFonts w:hint="eastAsia"/>
        </w:rPr>
        <w:t>probe</w:t>
      </w:r>
    </w:p>
    <w:p w:rsidR="00EB6B29" w:rsidRDefault="00EB6B29" w:rsidP="00EB6B29">
      <w:r>
        <w:t xml:space="preserve">    struct bus_type *bus;</w:t>
      </w:r>
      <w:r w:rsidR="00034199">
        <w:tab/>
      </w:r>
      <w:r w:rsidR="00034199">
        <w:rPr>
          <w:rFonts w:hint="eastAsia"/>
        </w:rPr>
        <w:t>//</w:t>
      </w:r>
      <w:r w:rsidR="00034199">
        <w:rPr>
          <w:rFonts w:hint="eastAsia"/>
        </w:rPr>
        <w:t>指向</w:t>
      </w:r>
      <w:r w:rsidR="00034199">
        <w:rPr>
          <w:rFonts w:hint="eastAsia"/>
        </w:rPr>
        <w:t>bus</w:t>
      </w:r>
    </w:p>
    <w:p w:rsidR="00EB6B29" w:rsidRDefault="00EB6B29" w:rsidP="00EB6B29"/>
    <w:p w:rsidR="00EB6B29" w:rsidRDefault="00EB6B29" w:rsidP="00EB6B29">
      <w:r>
        <w:t xml:space="preserve">    struct kset glue_dirs;</w:t>
      </w:r>
    </w:p>
    <w:p w:rsidR="00EB6B29" w:rsidRDefault="00EB6B29" w:rsidP="00EB6B29">
      <w:r>
        <w:t xml:space="preserve">    struct class *class;</w:t>
      </w:r>
      <w:r w:rsidR="00C044EB">
        <w:t xml:space="preserve"> //</w:t>
      </w:r>
      <w:r w:rsidR="00C044EB">
        <w:rPr>
          <w:rFonts w:hint="eastAsia"/>
        </w:rPr>
        <w:t>指向</w:t>
      </w:r>
      <w:r w:rsidR="00C044EB">
        <w:rPr>
          <w:rFonts w:hint="eastAsia"/>
        </w:rPr>
        <w:t>class</w:t>
      </w:r>
    </w:p>
    <w:p w:rsidR="00F524E5" w:rsidRDefault="00EB6B29" w:rsidP="00EB6B29">
      <w:r>
        <w:t>};</w:t>
      </w:r>
    </w:p>
    <w:p w:rsidR="00345583" w:rsidRDefault="00843E64" w:rsidP="001965BB">
      <w:r>
        <w:tab/>
      </w:r>
      <w:r w:rsidR="00607EE3">
        <w:rPr>
          <w:rFonts w:hint="eastAsia"/>
        </w:rPr>
        <w:t>内核</w:t>
      </w:r>
      <w:r w:rsidR="00607EE3">
        <w:t>存在三种比较特殊的</w:t>
      </w:r>
      <w:r w:rsidR="00607EE3">
        <w:rPr>
          <w:rFonts w:hint="eastAsia"/>
        </w:rPr>
        <w:t>bus</w:t>
      </w:r>
      <w:r w:rsidR="00607EE3">
        <w:rPr>
          <w:rFonts w:hint="eastAsia"/>
        </w:rPr>
        <w:t>：</w:t>
      </w:r>
      <w:r w:rsidR="00607EE3">
        <w:rPr>
          <w:rFonts w:hint="eastAsia"/>
        </w:rPr>
        <w:t>system bus\virtual bus\platform bus</w:t>
      </w:r>
      <w:r w:rsidR="00607EE3">
        <w:rPr>
          <w:rFonts w:hint="eastAsia"/>
        </w:rPr>
        <w:t>，不是</w:t>
      </w:r>
      <w:r w:rsidR="00607EE3">
        <w:t>实际存在的</w:t>
      </w:r>
      <w:r w:rsidR="00607EE3">
        <w:t>bus</w:t>
      </w:r>
      <w:r w:rsidR="00607EE3">
        <w:rPr>
          <w:rFonts w:hint="eastAsia"/>
        </w:rPr>
        <w:t>（像</w:t>
      </w:r>
      <w:r w:rsidR="00607EE3">
        <w:rPr>
          <w:rFonts w:hint="eastAsia"/>
        </w:rPr>
        <w:t>USB/PCI</w:t>
      </w:r>
      <w:r w:rsidR="00607EE3">
        <w:rPr>
          <w:rFonts w:hint="eastAsia"/>
        </w:rPr>
        <w:t>等），</w:t>
      </w:r>
      <w:r w:rsidR="00607EE3">
        <w:t>为了方便设备模型抽象而虚构的。</w:t>
      </w:r>
    </w:p>
    <w:p w:rsidR="0096278B" w:rsidRDefault="00853C30" w:rsidP="0067350A">
      <w:r>
        <w:t>system bus</w:t>
      </w:r>
      <w:r>
        <w:rPr>
          <w:rFonts w:hint="eastAsia"/>
        </w:rPr>
        <w:t>：</w:t>
      </w:r>
      <w:r w:rsidR="009573CE">
        <w:rPr>
          <w:rFonts w:hint="eastAsia"/>
        </w:rPr>
        <w:t>旧</w:t>
      </w:r>
      <w:r w:rsidR="009573CE">
        <w:t>版内核</w:t>
      </w:r>
      <w:r w:rsidR="009573CE">
        <w:rPr>
          <w:rFonts w:hint="eastAsia"/>
        </w:rPr>
        <w:t>用于</w:t>
      </w:r>
      <w:r w:rsidR="009573CE">
        <w:t>抽象设备（</w:t>
      </w:r>
      <w:r w:rsidR="009573CE">
        <w:rPr>
          <w:rFonts w:hint="eastAsia"/>
        </w:rPr>
        <w:t>CPU</w:t>
      </w:r>
      <w:r w:rsidR="009573CE">
        <w:rPr>
          <w:rFonts w:hint="eastAsia"/>
        </w:rPr>
        <w:t>、</w:t>
      </w:r>
      <w:r w:rsidR="009573CE">
        <w:rPr>
          <w:rFonts w:hint="eastAsia"/>
        </w:rPr>
        <w:t>T</w:t>
      </w:r>
      <w:r w:rsidR="009573CE">
        <w:t>imer</w:t>
      </w:r>
      <w:r w:rsidR="009573CE">
        <w:rPr>
          <w:rFonts w:hint="eastAsia"/>
        </w:rPr>
        <w:t>等</w:t>
      </w:r>
      <w:r w:rsidR="009573CE">
        <w:t>）</w:t>
      </w:r>
      <w:r w:rsidR="009573CE">
        <w:rPr>
          <w:rFonts w:hint="eastAsia"/>
        </w:rPr>
        <w:t>，</w:t>
      </w:r>
      <w:r w:rsidR="009573CE">
        <w:t>而</w:t>
      </w:r>
      <w:r w:rsidR="009573CE">
        <w:rPr>
          <w:rFonts w:hint="eastAsia"/>
        </w:rPr>
        <w:t>在</w:t>
      </w:r>
      <w:r w:rsidR="009573CE">
        <w:t>新版内核中被抛弃，</w:t>
      </w:r>
      <w:r w:rsidR="009573CE">
        <w:rPr>
          <w:rFonts w:hint="eastAsia"/>
        </w:rPr>
        <w:t>只是</w:t>
      </w:r>
      <w:r w:rsidR="009573CE">
        <w:t>为了兼容而存在，不建议使用。</w:t>
      </w:r>
    </w:p>
    <w:p w:rsidR="009573CE" w:rsidRPr="009573CE" w:rsidRDefault="00A74361" w:rsidP="004C03A3">
      <w:r>
        <w:t>v</w:t>
      </w:r>
      <w:r w:rsidR="009573CE">
        <w:t>irtual bus</w:t>
      </w:r>
      <w:r w:rsidR="009573CE">
        <w:rPr>
          <w:rFonts w:hint="eastAsia"/>
        </w:rPr>
        <w:t>：</w:t>
      </w:r>
      <w:r w:rsidR="006A1B95">
        <w:rPr>
          <w:shd w:val="clear" w:color="auto" w:fill="FFFFFF"/>
        </w:rPr>
        <w:t>一个比较新的</w:t>
      </w:r>
      <w:r w:rsidR="006A1B95">
        <w:rPr>
          <w:shd w:val="clear" w:color="auto" w:fill="FFFFFF"/>
        </w:rPr>
        <w:t>bus</w:t>
      </w:r>
      <w:r w:rsidR="006A1B95">
        <w:rPr>
          <w:shd w:val="clear" w:color="auto" w:fill="FFFFFF"/>
        </w:rPr>
        <w:t>，主要用来抽象那些虚拟设备，所谓的虚拟设备，是指不是真实的硬</w:t>
      </w:r>
      <w:r w:rsidR="00530A97">
        <w:rPr>
          <w:shd w:val="clear" w:color="auto" w:fill="FFFFFF"/>
        </w:rPr>
        <w:t>件设备，而是用软件模拟出来的设备</w:t>
      </w:r>
      <w:r w:rsidR="00A27532">
        <w:rPr>
          <w:rFonts w:hint="eastAsia"/>
          <w:shd w:val="clear" w:color="auto" w:fill="FFFFFF"/>
        </w:rPr>
        <w:t>，</w:t>
      </w:r>
      <w:r w:rsidR="00DA6F4F">
        <w:rPr>
          <w:rFonts w:hint="eastAsia"/>
          <w:shd w:val="clear" w:color="auto" w:fill="FFFFFF"/>
        </w:rPr>
        <w:t>在</w:t>
      </w:r>
      <w:r w:rsidR="00187F33" w:rsidRPr="00187F33">
        <w:rPr>
          <w:shd w:val="clear" w:color="auto" w:fill="FFFFFF"/>
        </w:rPr>
        <w:t>/sys/devices/virtual/</w:t>
      </w:r>
      <w:r w:rsidR="00DA6F4F">
        <w:rPr>
          <w:rFonts w:hint="eastAsia"/>
          <w:shd w:val="clear" w:color="auto" w:fill="FFFFFF"/>
        </w:rPr>
        <w:t>目录</w:t>
      </w:r>
      <w:r w:rsidR="00DA6F4F">
        <w:rPr>
          <w:shd w:val="clear" w:color="auto" w:fill="FFFFFF"/>
        </w:rPr>
        <w:t>下可以看到相关</w:t>
      </w:r>
      <w:r w:rsidR="002F1787">
        <w:rPr>
          <w:rFonts w:hint="eastAsia"/>
          <w:shd w:val="clear" w:color="auto" w:fill="FFFFFF"/>
        </w:rPr>
        <w:t>虚拟</w:t>
      </w:r>
      <w:r w:rsidR="00DA6F4F">
        <w:rPr>
          <w:shd w:val="clear" w:color="auto" w:fill="FFFFFF"/>
        </w:rPr>
        <w:t>设备。</w:t>
      </w:r>
    </w:p>
    <w:p w:rsidR="00345583" w:rsidRDefault="00062AAE" w:rsidP="004C03A3">
      <w:r>
        <w:t>P</w:t>
      </w:r>
      <w:r>
        <w:rPr>
          <w:rFonts w:hint="eastAsia"/>
        </w:rPr>
        <w:t xml:space="preserve">latform </w:t>
      </w:r>
      <w:r>
        <w:t>bus</w:t>
      </w:r>
      <w:r>
        <w:rPr>
          <w:rFonts w:hint="eastAsia"/>
        </w:rPr>
        <w:t>：</w:t>
      </w:r>
      <w:r w:rsidR="00D83A19">
        <w:rPr>
          <w:shd w:val="clear" w:color="auto" w:fill="FFFFFF"/>
        </w:rPr>
        <w:t>它主要抽象集成在</w:t>
      </w:r>
      <w:r w:rsidR="00D83A19">
        <w:rPr>
          <w:shd w:val="clear" w:color="auto" w:fill="FFFFFF"/>
        </w:rPr>
        <w:t>CPU</w:t>
      </w:r>
      <w:r w:rsidR="00D83A19">
        <w:rPr>
          <w:shd w:val="clear" w:color="auto" w:fill="FFFFFF"/>
        </w:rPr>
        <w:t>（</w:t>
      </w:r>
      <w:r w:rsidR="00D83A19">
        <w:rPr>
          <w:shd w:val="clear" w:color="auto" w:fill="FFFFFF"/>
        </w:rPr>
        <w:t>SOC</w:t>
      </w:r>
      <w:r w:rsidR="00D83A19">
        <w:rPr>
          <w:shd w:val="clear" w:color="auto" w:fill="FFFFFF"/>
        </w:rPr>
        <w:t>）中的各种设备。这些设备直接和</w:t>
      </w:r>
      <w:r w:rsidR="00D83A19">
        <w:rPr>
          <w:shd w:val="clear" w:color="auto" w:fill="FFFFFF"/>
        </w:rPr>
        <w:t>CPU</w:t>
      </w:r>
      <w:r w:rsidR="00D83A19">
        <w:rPr>
          <w:shd w:val="clear" w:color="auto" w:fill="FFFFFF"/>
        </w:rPr>
        <w:t>连接，通过总线寻址和中断的方式，和</w:t>
      </w:r>
      <w:r w:rsidR="00D83A19">
        <w:rPr>
          <w:shd w:val="clear" w:color="auto" w:fill="FFFFFF"/>
        </w:rPr>
        <w:t>CPU</w:t>
      </w:r>
      <w:r w:rsidR="00D83A19">
        <w:rPr>
          <w:shd w:val="clear" w:color="auto" w:fill="FFFFFF"/>
        </w:rPr>
        <w:t>交互信息</w:t>
      </w:r>
      <w:r w:rsidR="00AC55E4">
        <w:rPr>
          <w:rFonts w:hint="eastAsia"/>
          <w:shd w:val="clear" w:color="auto" w:fill="FFFFFF"/>
        </w:rPr>
        <w:t>。</w:t>
      </w:r>
    </w:p>
    <w:p w:rsidR="00CE2D56" w:rsidRDefault="00CE2D56" w:rsidP="001965BB"/>
    <w:p w:rsidR="00AC2204" w:rsidRPr="007C3A89" w:rsidRDefault="00AC2204" w:rsidP="007C3A89">
      <w:pPr>
        <w:pStyle w:val="2"/>
        <w:rPr>
          <w:sz w:val="21"/>
          <w:szCs w:val="21"/>
        </w:rPr>
      </w:pPr>
      <w:r w:rsidRPr="007C3A89">
        <w:rPr>
          <w:rFonts w:hint="eastAsia"/>
          <w:sz w:val="21"/>
          <w:szCs w:val="21"/>
        </w:rPr>
        <w:t>2</w:t>
      </w:r>
      <w:r w:rsidRPr="007C3A89">
        <w:rPr>
          <w:rFonts w:hint="eastAsia"/>
          <w:sz w:val="21"/>
          <w:szCs w:val="21"/>
        </w:rPr>
        <w:t>、</w:t>
      </w:r>
      <w:r w:rsidRPr="007C3A89">
        <w:rPr>
          <w:rFonts w:hint="eastAsia"/>
          <w:sz w:val="21"/>
          <w:szCs w:val="21"/>
        </w:rPr>
        <w:t>class</w:t>
      </w:r>
    </w:p>
    <w:p w:rsidR="004C4413" w:rsidRDefault="0094714A" w:rsidP="004C4413">
      <w:pPr>
        <w:ind w:firstLine="420"/>
        <w:rPr>
          <w:shd w:val="clear" w:color="auto" w:fill="FFFFFF"/>
        </w:rPr>
      </w:pPr>
      <w:r>
        <w:rPr>
          <w:shd w:val="clear" w:color="auto" w:fill="FFFFFF"/>
        </w:rPr>
        <w:t>在</w:t>
      </w:r>
      <w:r>
        <w:rPr>
          <w:shd w:val="clear" w:color="auto" w:fill="FFFFFF"/>
        </w:rPr>
        <w:t>Linux</w:t>
      </w:r>
      <w:r>
        <w:rPr>
          <w:shd w:val="clear" w:color="auto" w:fill="FFFFFF"/>
        </w:rPr>
        <w:t>设备模型中，</w:t>
      </w:r>
      <w:r>
        <w:rPr>
          <w:shd w:val="clear" w:color="auto" w:fill="FFFFFF"/>
        </w:rPr>
        <w:t>Class</w:t>
      </w:r>
      <w:r>
        <w:rPr>
          <w:shd w:val="clear" w:color="auto" w:fill="FFFFFF"/>
        </w:rPr>
        <w:t>的概念非常类似面向对象程序设计中的</w:t>
      </w:r>
      <w:r>
        <w:rPr>
          <w:shd w:val="clear" w:color="auto" w:fill="FFFFFF"/>
        </w:rPr>
        <w:t>Class</w:t>
      </w:r>
      <w:r>
        <w:rPr>
          <w:shd w:val="clear" w:color="auto" w:fill="FFFFFF"/>
        </w:rPr>
        <w:t>（类），它主要是集合具有相似功能或属性的设备，这样就可以抽象出一套可以在多个设备之间共用的数据结构和接口函数。因而从属于相同</w:t>
      </w:r>
      <w:r>
        <w:rPr>
          <w:shd w:val="clear" w:color="auto" w:fill="FFFFFF"/>
        </w:rPr>
        <w:t>Class</w:t>
      </w:r>
      <w:r>
        <w:rPr>
          <w:shd w:val="clear" w:color="auto" w:fill="FFFFFF"/>
        </w:rPr>
        <w:t>的设备的驱动程序，就不再需要重复定义这些公共资源，直接从</w:t>
      </w:r>
      <w:r>
        <w:rPr>
          <w:shd w:val="clear" w:color="auto" w:fill="FFFFFF"/>
        </w:rPr>
        <w:t>Class</w:t>
      </w:r>
      <w:r>
        <w:rPr>
          <w:shd w:val="clear" w:color="auto" w:fill="FFFFFF"/>
        </w:rPr>
        <w:t>中继承即可</w:t>
      </w:r>
      <w:r w:rsidR="005728A9">
        <w:rPr>
          <w:rFonts w:hint="eastAsia"/>
          <w:shd w:val="clear" w:color="auto" w:fill="FFFFFF"/>
        </w:rPr>
        <w:t>。</w:t>
      </w:r>
    </w:p>
    <w:p w:rsidR="004C4413" w:rsidRDefault="004C4413" w:rsidP="004C4413">
      <w:pPr>
        <w:ind w:firstLine="420"/>
        <w:rPr>
          <w:shd w:val="clear" w:color="auto" w:fill="FFFFFF"/>
        </w:rPr>
      </w:pPr>
      <w:r>
        <w:rPr>
          <w:rFonts w:hint="eastAsia"/>
          <w:shd w:val="clear" w:color="auto" w:fill="FFFFFF"/>
        </w:rPr>
        <w:t>主动功能</w:t>
      </w:r>
      <w:r>
        <w:rPr>
          <w:shd w:val="clear" w:color="auto" w:fill="FFFFFF"/>
        </w:rPr>
        <w:t>：</w:t>
      </w:r>
    </w:p>
    <w:p w:rsidR="005E19C7" w:rsidRDefault="005E19C7" w:rsidP="005E19C7">
      <w:pPr>
        <w:rPr>
          <w:shd w:val="clear" w:color="auto" w:fill="FFFFFF"/>
        </w:rPr>
      </w:pPr>
      <w:r>
        <w:rPr>
          <w:rFonts w:hint="eastAsia"/>
          <w:shd w:val="clear" w:color="auto" w:fill="FFFFFF"/>
        </w:rPr>
        <w:t>A</w:t>
      </w:r>
      <w:r>
        <w:rPr>
          <w:rFonts w:hint="eastAsia"/>
          <w:shd w:val="clear" w:color="auto" w:fill="FFFFFF"/>
        </w:rPr>
        <w:t>．</w:t>
      </w:r>
      <w:r w:rsidR="002B39CE">
        <w:rPr>
          <w:rFonts w:hint="eastAsia"/>
          <w:shd w:val="clear" w:color="auto" w:fill="FFFFFF"/>
        </w:rPr>
        <w:t>在</w:t>
      </w:r>
      <w:r w:rsidR="002B39CE">
        <w:rPr>
          <w:rFonts w:hint="eastAsia"/>
          <w:shd w:val="clear" w:color="auto" w:fill="FFFFFF"/>
        </w:rPr>
        <w:t>sys/class</w:t>
      </w:r>
      <w:r w:rsidR="002B39CE">
        <w:rPr>
          <w:rFonts w:hint="eastAsia"/>
          <w:shd w:val="clear" w:color="auto" w:fill="FFFFFF"/>
        </w:rPr>
        <w:t>目录</w:t>
      </w:r>
      <w:r w:rsidR="002B39CE">
        <w:rPr>
          <w:shd w:val="clear" w:color="auto" w:fill="FFFFFF"/>
        </w:rPr>
        <w:t>下，创建一个</w:t>
      </w:r>
      <w:r w:rsidR="002B39CE">
        <w:rPr>
          <w:rFonts w:hint="eastAsia"/>
          <w:shd w:val="clear" w:color="auto" w:fill="FFFFFF"/>
        </w:rPr>
        <w:t>class</w:t>
      </w:r>
      <w:r w:rsidR="002B39CE">
        <w:rPr>
          <w:rFonts w:hint="eastAsia"/>
          <w:shd w:val="clear" w:color="auto" w:fill="FFFFFF"/>
        </w:rPr>
        <w:t>类</w:t>
      </w:r>
      <w:r w:rsidR="002B39CE">
        <w:rPr>
          <w:shd w:val="clear" w:color="auto" w:fill="FFFFFF"/>
        </w:rPr>
        <w:t>目录</w:t>
      </w:r>
    </w:p>
    <w:p w:rsidR="004C4413" w:rsidRDefault="00571892" w:rsidP="001F18DD">
      <w:pPr>
        <w:rPr>
          <w:shd w:val="clear" w:color="auto" w:fill="FFFFFF"/>
        </w:rPr>
      </w:pPr>
      <w:r>
        <w:rPr>
          <w:rFonts w:hint="eastAsia"/>
          <w:shd w:val="clear" w:color="auto" w:fill="FFFFFF"/>
        </w:rPr>
        <w:t>B</w:t>
      </w:r>
      <w:r>
        <w:rPr>
          <w:rFonts w:hint="eastAsia"/>
          <w:shd w:val="clear" w:color="auto" w:fill="FFFFFF"/>
        </w:rPr>
        <w:t>．</w:t>
      </w:r>
      <w:r w:rsidR="00EB03E9">
        <w:rPr>
          <w:rFonts w:hint="eastAsia"/>
          <w:shd w:val="clear" w:color="auto" w:fill="FFFFFF"/>
        </w:rPr>
        <w:t>在</w:t>
      </w:r>
      <w:r w:rsidR="00EB03E9">
        <w:rPr>
          <w:shd w:val="clear" w:color="auto" w:fill="FFFFFF"/>
        </w:rPr>
        <w:t>本目录下创建一个</w:t>
      </w:r>
      <w:r w:rsidR="00EB03E9">
        <w:rPr>
          <w:rFonts w:hint="eastAsia"/>
          <w:shd w:val="clear" w:color="auto" w:fill="FFFFFF"/>
        </w:rPr>
        <w:t>属于</w:t>
      </w:r>
      <w:r w:rsidR="00EB03E9">
        <w:rPr>
          <w:shd w:val="clear" w:color="auto" w:fill="FFFFFF"/>
        </w:rPr>
        <w:t>该</w:t>
      </w:r>
      <w:r w:rsidR="00EB03E9">
        <w:rPr>
          <w:rFonts w:hint="eastAsia"/>
          <w:shd w:val="clear" w:color="auto" w:fill="FFFFFF"/>
        </w:rPr>
        <w:t>class</w:t>
      </w:r>
      <w:r w:rsidR="00EB03E9">
        <w:rPr>
          <w:rFonts w:hint="eastAsia"/>
          <w:shd w:val="clear" w:color="auto" w:fill="FFFFFF"/>
        </w:rPr>
        <w:t>设备</w:t>
      </w:r>
      <w:r w:rsidR="00EB03E9">
        <w:rPr>
          <w:shd w:val="clear" w:color="auto" w:fill="FFFFFF"/>
        </w:rPr>
        <w:t>的符号连接，这样</w:t>
      </w:r>
      <w:r w:rsidR="00EB03E9">
        <w:rPr>
          <w:rFonts w:hint="eastAsia"/>
          <w:shd w:val="clear" w:color="auto" w:fill="FFFFFF"/>
        </w:rPr>
        <w:t>就</w:t>
      </w:r>
      <w:r w:rsidR="00EB03E9">
        <w:rPr>
          <w:shd w:val="clear" w:color="auto" w:fill="FFFFFF"/>
        </w:rPr>
        <w:t>可以在本</w:t>
      </w:r>
      <w:r w:rsidR="00EB03E9">
        <w:rPr>
          <w:rFonts w:hint="eastAsia"/>
          <w:shd w:val="clear" w:color="auto" w:fill="FFFFFF"/>
        </w:rPr>
        <w:t>class</w:t>
      </w:r>
      <w:r w:rsidR="00EB03E9">
        <w:rPr>
          <w:rFonts w:hint="eastAsia"/>
          <w:shd w:val="clear" w:color="auto" w:fill="FFFFFF"/>
        </w:rPr>
        <w:t>目录</w:t>
      </w:r>
      <w:r w:rsidR="00EB03E9">
        <w:rPr>
          <w:shd w:val="clear" w:color="auto" w:fill="FFFFFF"/>
        </w:rPr>
        <w:t>下，</w:t>
      </w:r>
      <w:r w:rsidR="00EB03E9">
        <w:rPr>
          <w:rFonts w:hint="eastAsia"/>
          <w:shd w:val="clear" w:color="auto" w:fill="FFFFFF"/>
        </w:rPr>
        <w:t>访问</w:t>
      </w:r>
      <w:r w:rsidR="00EB03E9">
        <w:rPr>
          <w:shd w:val="clear" w:color="auto" w:fill="FFFFFF"/>
        </w:rPr>
        <w:t>该设备的</w:t>
      </w:r>
      <w:r w:rsidR="00EB03E9">
        <w:rPr>
          <w:rFonts w:hint="eastAsia"/>
          <w:shd w:val="clear" w:color="auto" w:fill="FFFFFF"/>
        </w:rPr>
        <w:t>所有</w:t>
      </w:r>
      <w:r w:rsidR="00EB03E9">
        <w:rPr>
          <w:shd w:val="clear" w:color="auto" w:fill="FFFFFF"/>
        </w:rPr>
        <w:t>特性。</w:t>
      </w:r>
    </w:p>
    <w:p w:rsidR="00BF6141" w:rsidRDefault="00E852A9" w:rsidP="001F18DD">
      <w:pPr>
        <w:rPr>
          <w:shd w:val="clear" w:color="auto" w:fill="FFFFFF"/>
        </w:rPr>
      </w:pPr>
      <w:r>
        <w:rPr>
          <w:rFonts w:hint="eastAsia"/>
          <w:shd w:val="clear" w:color="auto" w:fill="FFFFFF"/>
        </w:rPr>
        <w:lastRenderedPageBreak/>
        <w:t>C</w:t>
      </w:r>
      <w:r>
        <w:rPr>
          <w:rFonts w:hint="eastAsia"/>
          <w:shd w:val="clear" w:color="auto" w:fill="FFFFFF"/>
        </w:rPr>
        <w:t>．</w:t>
      </w:r>
      <w:r>
        <w:rPr>
          <w:rFonts w:hint="eastAsia"/>
          <w:shd w:val="clear" w:color="auto" w:fill="FFFFFF"/>
        </w:rPr>
        <w:t>device</w:t>
      </w:r>
      <w:r>
        <w:rPr>
          <w:rFonts w:hint="eastAsia"/>
          <w:shd w:val="clear" w:color="auto" w:fill="FFFFFF"/>
        </w:rPr>
        <w:t>在</w:t>
      </w:r>
      <w:r>
        <w:rPr>
          <w:rFonts w:hint="eastAsia"/>
          <w:shd w:val="clear" w:color="auto" w:fill="FFFFFF"/>
        </w:rPr>
        <w:t>sysfs</w:t>
      </w:r>
      <w:r>
        <w:rPr>
          <w:rFonts w:hint="eastAsia"/>
          <w:shd w:val="clear" w:color="auto" w:fill="FFFFFF"/>
        </w:rPr>
        <w:t>目录</w:t>
      </w:r>
      <w:r>
        <w:rPr>
          <w:shd w:val="clear" w:color="auto" w:fill="FFFFFF"/>
        </w:rPr>
        <w:t>下，也会创建一个</w:t>
      </w:r>
      <w:r>
        <w:rPr>
          <w:rFonts w:hint="eastAsia"/>
          <w:shd w:val="clear" w:color="auto" w:fill="FFFFFF"/>
        </w:rPr>
        <w:t>subsystem</w:t>
      </w:r>
      <w:r>
        <w:rPr>
          <w:rFonts w:hint="eastAsia"/>
          <w:shd w:val="clear" w:color="auto" w:fill="FFFFFF"/>
        </w:rPr>
        <w:t>的</w:t>
      </w:r>
      <w:r>
        <w:rPr>
          <w:shd w:val="clear" w:color="auto" w:fill="FFFFFF"/>
        </w:rPr>
        <w:t>符号链接，连接到</w:t>
      </w:r>
      <w:r>
        <w:rPr>
          <w:rFonts w:hint="eastAsia"/>
          <w:shd w:val="clear" w:color="auto" w:fill="FFFFFF"/>
        </w:rPr>
        <w:t>本</w:t>
      </w:r>
      <w:r>
        <w:rPr>
          <w:rFonts w:hint="eastAsia"/>
          <w:shd w:val="clear" w:color="auto" w:fill="FFFFFF"/>
        </w:rPr>
        <w:t>class</w:t>
      </w:r>
      <w:r>
        <w:rPr>
          <w:rFonts w:hint="eastAsia"/>
          <w:shd w:val="clear" w:color="auto" w:fill="FFFFFF"/>
        </w:rPr>
        <w:t>的</w:t>
      </w:r>
      <w:r>
        <w:rPr>
          <w:shd w:val="clear" w:color="auto" w:fill="FFFFFF"/>
        </w:rPr>
        <w:t>目录。</w:t>
      </w:r>
    </w:p>
    <w:p w:rsidR="005E0870" w:rsidRPr="004C4413" w:rsidRDefault="005E0870" w:rsidP="001F18DD">
      <w:pPr>
        <w:rPr>
          <w:shd w:val="clear" w:color="auto" w:fill="FFFFFF"/>
        </w:rPr>
      </w:pPr>
    </w:p>
    <w:p w:rsidR="00DF16E0" w:rsidRDefault="008B1846" w:rsidP="001965BB">
      <w:r>
        <w:tab/>
      </w:r>
      <w:r w:rsidR="00457294">
        <w:t>Class</w:t>
      </w:r>
      <w:r w:rsidR="00457294">
        <w:rPr>
          <w:rFonts w:hint="eastAsia"/>
        </w:rPr>
        <w:t>由</w:t>
      </w:r>
      <w:r w:rsidR="00460F86">
        <w:rPr>
          <w:rFonts w:hint="eastAsia"/>
        </w:rPr>
        <w:t>struct class</w:t>
      </w:r>
      <w:r w:rsidR="00460F86">
        <w:rPr>
          <w:rFonts w:hint="eastAsia"/>
        </w:rPr>
        <w:t>结构体</w:t>
      </w:r>
      <w:r w:rsidR="00460F86">
        <w:t>定义</w:t>
      </w:r>
      <w:r w:rsidR="00460F86">
        <w:rPr>
          <w:rFonts w:hint="eastAsia"/>
        </w:rPr>
        <w:t>（</w:t>
      </w:r>
      <w:r w:rsidR="00262C0C" w:rsidRPr="00262C0C">
        <w:t>include/linux/device.h</w:t>
      </w:r>
      <w:r w:rsidR="006B5D97">
        <w:t xml:space="preserve"> 332</w:t>
      </w:r>
      <w:r w:rsidR="00460F86">
        <w:rPr>
          <w:rFonts w:hint="eastAsia"/>
        </w:rPr>
        <w:t>）</w:t>
      </w:r>
      <w:r w:rsidR="00460F86">
        <w:t>，</w:t>
      </w:r>
      <w:r w:rsidR="00460F86">
        <w:rPr>
          <w:rFonts w:hint="eastAsia"/>
        </w:rPr>
        <w:t>细节</w:t>
      </w:r>
      <w:r w:rsidR="00460F86">
        <w:t>如下：</w:t>
      </w:r>
    </w:p>
    <w:p w:rsidR="008E5415" w:rsidRDefault="008E5415" w:rsidP="008E5415">
      <w:r>
        <w:t xml:space="preserve">struct class {    </w:t>
      </w:r>
    </w:p>
    <w:p w:rsidR="008E5415" w:rsidRDefault="008E5415" w:rsidP="008E5415">
      <w:r>
        <w:t xml:space="preserve">    const char      *name;</w:t>
      </w:r>
      <w:r w:rsidR="00C03158">
        <w:tab/>
      </w:r>
      <w:r w:rsidR="00C03158">
        <w:tab/>
        <w:t>//class</w:t>
      </w:r>
      <w:r w:rsidR="00C03158">
        <w:rPr>
          <w:rFonts w:hint="eastAsia"/>
        </w:rPr>
        <w:t>名字</w:t>
      </w:r>
      <w:r w:rsidR="00C03158">
        <w:t>，会出现在</w:t>
      </w:r>
      <w:r w:rsidR="00C03158">
        <w:rPr>
          <w:rFonts w:hint="eastAsia"/>
        </w:rPr>
        <w:t>sys/class/</w:t>
      </w:r>
      <w:r w:rsidR="00C03158">
        <w:rPr>
          <w:rFonts w:hint="eastAsia"/>
        </w:rPr>
        <w:t>目录</w:t>
      </w:r>
      <w:r w:rsidR="00C03158">
        <w:t>下</w:t>
      </w:r>
    </w:p>
    <w:p w:rsidR="008E5415" w:rsidRDefault="008E5415" w:rsidP="008E5415">
      <w:r>
        <w:t xml:space="preserve">    struct module       *owner;</w:t>
      </w:r>
    </w:p>
    <w:p w:rsidR="008E5415" w:rsidRDefault="008E5415" w:rsidP="008E5415">
      <w:r>
        <w:t xml:space="preserve">                </w:t>
      </w:r>
    </w:p>
    <w:p w:rsidR="008E5415" w:rsidRDefault="008E5415" w:rsidP="008E5415">
      <w:r>
        <w:t xml:space="preserve">    struct class_attribute      *class_attrs;</w:t>
      </w:r>
      <w:r w:rsidR="00960AD0">
        <w:tab/>
        <w:t>//</w:t>
      </w:r>
      <w:r w:rsidR="00AC137E">
        <w:t>class</w:t>
      </w:r>
      <w:r w:rsidR="00AC137E">
        <w:rPr>
          <w:rFonts w:hint="eastAsia"/>
        </w:rPr>
        <w:t>默认</w:t>
      </w:r>
      <w:r w:rsidR="00AC137E">
        <w:t>属性</w:t>
      </w:r>
      <w:r w:rsidR="004C6EAC">
        <w:rPr>
          <w:rFonts w:hint="eastAsia"/>
        </w:rPr>
        <w:t>，</w:t>
      </w:r>
      <w:r w:rsidR="004C6EAC">
        <w:rPr>
          <w:rFonts w:hint="eastAsia"/>
        </w:rPr>
        <w:t>sys/class/xxx</w:t>
      </w:r>
      <w:r w:rsidR="004C6EAC">
        <w:rPr>
          <w:rFonts w:hint="eastAsia"/>
        </w:rPr>
        <w:t>下</w:t>
      </w:r>
      <w:r w:rsidR="004C6EAC">
        <w:t>创建相应的属性文件</w:t>
      </w:r>
    </w:p>
    <w:p w:rsidR="00760265" w:rsidRDefault="008E5415" w:rsidP="00760265">
      <w:r>
        <w:t xml:space="preserve">    struct device_attribute     *dev_attrs;</w:t>
      </w:r>
      <w:r w:rsidR="00F94E53">
        <w:tab/>
        <w:t>//</w:t>
      </w:r>
      <w:r w:rsidR="009E17FB">
        <w:rPr>
          <w:rFonts w:hint="eastAsia"/>
        </w:rPr>
        <w:t>属于</w:t>
      </w:r>
      <w:r w:rsidR="009E17FB">
        <w:t>这个</w:t>
      </w:r>
      <w:r w:rsidR="009E17FB">
        <w:rPr>
          <w:rFonts w:hint="eastAsia"/>
        </w:rPr>
        <w:t>class</w:t>
      </w:r>
      <w:r w:rsidR="009E17FB">
        <w:rPr>
          <w:rFonts w:hint="eastAsia"/>
        </w:rPr>
        <w:t>的</w:t>
      </w:r>
      <w:r w:rsidR="009E17FB">
        <w:t>设备默认属性</w:t>
      </w:r>
      <w:r w:rsidR="00760265">
        <w:rPr>
          <w:rFonts w:hint="eastAsia"/>
        </w:rPr>
        <w:t>，</w:t>
      </w:r>
      <w:r w:rsidR="00760265">
        <w:rPr>
          <w:rFonts w:hint="eastAsia"/>
        </w:rPr>
        <w:t>sys/class/xxx</w:t>
      </w:r>
      <w:r w:rsidR="00760265">
        <w:rPr>
          <w:rFonts w:hint="eastAsia"/>
        </w:rPr>
        <w:t>下</w:t>
      </w:r>
      <w:r w:rsidR="00760265">
        <w:t>创建相应的属性文件</w:t>
      </w:r>
    </w:p>
    <w:p w:rsidR="008E5415" w:rsidRPr="00760265" w:rsidRDefault="008E5415" w:rsidP="008E5415"/>
    <w:p w:rsidR="008E5415" w:rsidRDefault="008E5415" w:rsidP="008E5415">
      <w:r>
        <w:t xml:space="preserve">    struct bin_attribute        *dev_bin_attrs;</w:t>
      </w:r>
      <w:r w:rsidR="00CE0732">
        <w:t xml:space="preserve"> //</w:t>
      </w:r>
      <w:r w:rsidR="007B0228">
        <w:rPr>
          <w:rFonts w:hint="eastAsia"/>
        </w:rPr>
        <w:t>属于</w:t>
      </w:r>
      <w:r w:rsidR="007B0228">
        <w:t>这个</w:t>
      </w:r>
      <w:r w:rsidR="007B0228">
        <w:rPr>
          <w:rFonts w:hint="eastAsia"/>
        </w:rPr>
        <w:t>class</w:t>
      </w:r>
      <w:r w:rsidR="007B0228">
        <w:rPr>
          <w:rFonts w:hint="eastAsia"/>
        </w:rPr>
        <w:t>的</w:t>
      </w:r>
      <w:r w:rsidR="007B0228">
        <w:t>设备默认</w:t>
      </w:r>
      <w:r w:rsidR="007B0228">
        <w:rPr>
          <w:rFonts w:hint="eastAsia"/>
        </w:rPr>
        <w:t>二进制</w:t>
      </w:r>
      <w:r w:rsidR="007B0228">
        <w:t>属性</w:t>
      </w:r>
    </w:p>
    <w:p w:rsidR="008E5415" w:rsidRPr="000E6922" w:rsidRDefault="008E5415" w:rsidP="008E5415">
      <w:r>
        <w:t xml:space="preserve">    struct kobject          *dev_kobj; </w:t>
      </w:r>
      <w:r w:rsidR="00D17C39">
        <w:tab/>
      </w:r>
      <w:r w:rsidR="00D17C39" w:rsidRPr="000E6922">
        <w:t>//</w:t>
      </w:r>
      <w:r w:rsidR="00D17C39" w:rsidRPr="000E6922">
        <w:t>表示该</w:t>
      </w:r>
      <w:r w:rsidR="00D17C39" w:rsidRPr="000E6922">
        <w:t>class</w:t>
      </w:r>
      <w:r w:rsidR="00D17C39" w:rsidRPr="000E6922">
        <w:t>下的设备在</w:t>
      </w:r>
      <w:r w:rsidR="00D17C39" w:rsidRPr="000E6922">
        <w:t>/sys/dev/</w:t>
      </w:r>
      <w:r w:rsidR="00D17C39" w:rsidRPr="000E6922">
        <w:t>下的目录</w:t>
      </w:r>
    </w:p>
    <w:p w:rsidR="008E5415" w:rsidRDefault="008E5415" w:rsidP="008E5415"/>
    <w:p w:rsidR="008E5415" w:rsidRPr="005652B3" w:rsidRDefault="008E5415" w:rsidP="008E5415">
      <w:r>
        <w:t xml:space="preserve">    int (*dev_uevent)(struct device *dev, struct kobj_uevent_env *env);</w:t>
      </w:r>
      <w:r w:rsidR="001E2E97">
        <w:t xml:space="preserve">  </w:t>
      </w:r>
      <w:r w:rsidR="001E2E97" w:rsidRPr="005652B3">
        <w:rPr>
          <w:rFonts w:hint="eastAsia"/>
        </w:rPr>
        <w:t>//</w:t>
      </w:r>
      <w:r w:rsidR="001E2E97" w:rsidRPr="005652B3">
        <w:t>当该</w:t>
      </w:r>
      <w:r w:rsidR="001E2E97" w:rsidRPr="005652B3">
        <w:t>class</w:t>
      </w:r>
      <w:r w:rsidR="001E2E97" w:rsidRPr="005652B3">
        <w:t>下有设备发生变化时，会调用</w:t>
      </w:r>
      <w:r w:rsidR="001E2E97" w:rsidRPr="005652B3">
        <w:t>class</w:t>
      </w:r>
      <w:r w:rsidR="001E2E97" w:rsidRPr="005652B3">
        <w:t>的</w:t>
      </w:r>
      <w:r w:rsidR="001E2E97" w:rsidRPr="005652B3">
        <w:t>uevent</w:t>
      </w:r>
      <w:r w:rsidR="001E2E97" w:rsidRPr="005652B3">
        <w:t>回调函数</w:t>
      </w:r>
    </w:p>
    <w:p w:rsidR="008E5415" w:rsidRDefault="008E5415" w:rsidP="008E5415">
      <w:r>
        <w:t xml:space="preserve">    char *(*devnode)(struct device *dev, umode_t *mode);</w:t>
      </w:r>
    </w:p>
    <w:p w:rsidR="008E5415" w:rsidRDefault="008E5415" w:rsidP="008E5415">
      <w:r>
        <w:t xml:space="preserve">                 </w:t>
      </w:r>
    </w:p>
    <w:p w:rsidR="008E5415" w:rsidRDefault="008E5415" w:rsidP="008E5415">
      <w:r>
        <w:t xml:space="preserve">    void (*class_release)(struct class *class);</w:t>
      </w:r>
    </w:p>
    <w:p w:rsidR="008E5415" w:rsidRDefault="008E5415" w:rsidP="008E5415">
      <w:r>
        <w:t xml:space="preserve">    void (*dev_release)(struct device *dev);</w:t>
      </w:r>
    </w:p>
    <w:p w:rsidR="008E5415" w:rsidRDefault="008E5415" w:rsidP="008E5415">
      <w:r>
        <w:t xml:space="preserve">                    </w:t>
      </w:r>
    </w:p>
    <w:p w:rsidR="008E5415" w:rsidRDefault="008E5415" w:rsidP="008E5415">
      <w:r>
        <w:t xml:space="preserve">    int (*suspend)(struct device *dev, pm_message_t state);</w:t>
      </w:r>
    </w:p>
    <w:p w:rsidR="008E5415" w:rsidRDefault="008E5415" w:rsidP="008E5415">
      <w:r>
        <w:t xml:space="preserve">    int (*resume)(struct device *dev);</w:t>
      </w:r>
    </w:p>
    <w:p w:rsidR="008E5415" w:rsidRDefault="008E5415" w:rsidP="008E5415">
      <w:r>
        <w:t xml:space="preserve">    </w:t>
      </w:r>
    </w:p>
    <w:p w:rsidR="008E5415" w:rsidRDefault="008E5415" w:rsidP="008E5415">
      <w:r>
        <w:t xml:space="preserve">    const struct kobj_ns_type_operations *ns_type;</w:t>
      </w:r>
    </w:p>
    <w:p w:rsidR="008E5415" w:rsidRDefault="008E5415" w:rsidP="008E5415">
      <w:r>
        <w:t xml:space="preserve">    const void *(*namespace)(struct device *dev);</w:t>
      </w:r>
    </w:p>
    <w:p w:rsidR="008E5415" w:rsidRDefault="008E5415" w:rsidP="008E5415"/>
    <w:p w:rsidR="008E5415" w:rsidRDefault="008E5415" w:rsidP="008E5415">
      <w:r>
        <w:t xml:space="preserve">    const struct dev_pm_ops *pm;</w:t>
      </w:r>
    </w:p>
    <w:p w:rsidR="008E5415" w:rsidRDefault="008E5415" w:rsidP="008E5415"/>
    <w:p w:rsidR="008E5415" w:rsidRDefault="008E5415" w:rsidP="008E5415">
      <w:r>
        <w:t xml:space="preserve">    struct subsys_private *p;</w:t>
      </w:r>
      <w:r w:rsidR="005C3D43">
        <w:t xml:space="preserve"> //</w:t>
      </w:r>
      <w:r w:rsidR="005C3D43">
        <w:rPr>
          <w:rFonts w:hint="eastAsia"/>
        </w:rPr>
        <w:t>同</w:t>
      </w:r>
      <w:r w:rsidR="005C3D43">
        <w:rPr>
          <w:rFonts w:hint="eastAsia"/>
        </w:rPr>
        <w:t>bus</w:t>
      </w:r>
      <w:r w:rsidR="005C3D43">
        <w:rPr>
          <w:rFonts w:hint="eastAsia"/>
        </w:rPr>
        <w:t>的</w:t>
      </w:r>
      <w:r w:rsidR="005C3D43">
        <w:rPr>
          <w:rFonts w:hint="eastAsia"/>
        </w:rPr>
        <w:t>subsys_private</w:t>
      </w:r>
    </w:p>
    <w:p w:rsidR="00460F86" w:rsidRDefault="008E5415" w:rsidP="008E5415">
      <w:r>
        <w:t>};</w:t>
      </w:r>
    </w:p>
    <w:p w:rsidR="00DF16E0" w:rsidRPr="007C3A89" w:rsidRDefault="00DF16E0" w:rsidP="007C3A89">
      <w:pPr>
        <w:pStyle w:val="2"/>
        <w:rPr>
          <w:sz w:val="21"/>
          <w:szCs w:val="21"/>
        </w:rPr>
      </w:pPr>
      <w:r w:rsidRPr="007C3A89">
        <w:rPr>
          <w:rFonts w:hint="eastAsia"/>
          <w:sz w:val="21"/>
          <w:szCs w:val="21"/>
        </w:rPr>
        <w:t>3</w:t>
      </w:r>
      <w:r w:rsidRPr="007C3A89">
        <w:rPr>
          <w:rFonts w:hint="eastAsia"/>
          <w:sz w:val="21"/>
          <w:szCs w:val="21"/>
        </w:rPr>
        <w:t>、</w:t>
      </w:r>
      <w:r w:rsidRPr="007C3A89">
        <w:rPr>
          <w:rFonts w:hint="eastAsia"/>
          <w:sz w:val="21"/>
          <w:szCs w:val="21"/>
        </w:rPr>
        <w:t>device</w:t>
      </w:r>
      <w:r w:rsidR="002B7D20">
        <w:rPr>
          <w:rFonts w:hint="eastAsia"/>
          <w:sz w:val="21"/>
          <w:szCs w:val="21"/>
        </w:rPr>
        <w:t>与</w:t>
      </w:r>
      <w:r w:rsidR="002B7D20">
        <w:rPr>
          <w:rFonts w:hint="eastAsia"/>
          <w:sz w:val="21"/>
          <w:szCs w:val="21"/>
        </w:rPr>
        <w:t>driver</w:t>
      </w:r>
    </w:p>
    <w:p w:rsidR="00AC7C24" w:rsidRDefault="00852313" w:rsidP="002C58EE">
      <w:pPr>
        <w:ind w:firstLine="420"/>
        <w:rPr>
          <w:shd w:val="clear" w:color="auto" w:fill="FFFFFF"/>
        </w:rPr>
      </w:pPr>
      <w:r>
        <w:t>device</w:t>
      </w:r>
      <w:r w:rsidR="00EB1601">
        <w:rPr>
          <w:shd w:val="clear" w:color="auto" w:fill="FFFFFF"/>
        </w:rPr>
        <w:t>抽象系统中所有的硬件设备，描述它的名字、属性、从属的</w:t>
      </w:r>
      <w:r w:rsidR="00EB1601">
        <w:rPr>
          <w:shd w:val="clear" w:color="auto" w:fill="FFFFFF"/>
        </w:rPr>
        <w:t>Bus</w:t>
      </w:r>
      <w:r w:rsidR="00EB1601">
        <w:rPr>
          <w:shd w:val="clear" w:color="auto" w:fill="FFFFFF"/>
        </w:rPr>
        <w:t>、从属的</w:t>
      </w:r>
      <w:r w:rsidR="00EB1601">
        <w:rPr>
          <w:shd w:val="clear" w:color="auto" w:fill="FFFFFF"/>
        </w:rPr>
        <w:t>Class</w:t>
      </w:r>
      <w:r w:rsidR="00EB1601">
        <w:rPr>
          <w:shd w:val="clear" w:color="auto" w:fill="FFFFFF"/>
        </w:rPr>
        <w:t>等信息</w:t>
      </w:r>
      <w:r w:rsidR="002C58EE">
        <w:rPr>
          <w:rFonts w:hint="eastAsia"/>
          <w:shd w:val="clear" w:color="auto" w:fill="FFFFFF"/>
        </w:rPr>
        <w:t>。</w:t>
      </w:r>
      <w:r w:rsidR="002C58EE">
        <w:rPr>
          <w:shd w:val="clear" w:color="auto" w:fill="FFFFFF"/>
        </w:rPr>
        <w:t>而</w:t>
      </w:r>
      <w:r w:rsidR="0094281F">
        <w:rPr>
          <w:shd w:val="clear" w:color="auto" w:fill="FFFFFF"/>
        </w:rPr>
        <w:t>用</w:t>
      </w:r>
      <w:r w:rsidR="002C58EE">
        <w:rPr>
          <w:shd w:val="clear" w:color="auto" w:fill="FFFFFF"/>
        </w:rPr>
        <w:t>d</w:t>
      </w:r>
      <w:r w:rsidR="0094281F">
        <w:rPr>
          <w:shd w:val="clear" w:color="auto" w:fill="FFFFFF"/>
        </w:rPr>
        <w:t>river</w:t>
      </w:r>
      <w:r w:rsidR="0094281F">
        <w:rPr>
          <w:shd w:val="clear" w:color="auto" w:fill="FFFFFF"/>
        </w:rPr>
        <w:t>抽象</w:t>
      </w:r>
      <w:r w:rsidR="00AC7C24">
        <w:rPr>
          <w:shd w:val="clear" w:color="auto" w:fill="FFFFFF"/>
        </w:rPr>
        <w:t>硬件设备的驱动程序，它包含设备初始化、电源管理相关的接口实现。</w:t>
      </w:r>
    </w:p>
    <w:p w:rsidR="00150FEF" w:rsidRDefault="0094281F" w:rsidP="00854062">
      <w:pPr>
        <w:ind w:firstLine="420"/>
        <w:rPr>
          <w:shd w:val="clear" w:color="auto" w:fill="FFFFFF"/>
        </w:rPr>
      </w:pPr>
      <w:r>
        <w:rPr>
          <w:shd w:val="clear" w:color="auto" w:fill="FFFFFF"/>
        </w:rPr>
        <w:t>Linux</w:t>
      </w:r>
      <w:r w:rsidR="00814D4B">
        <w:rPr>
          <w:shd w:val="clear" w:color="auto" w:fill="FFFFFF"/>
        </w:rPr>
        <w:t>内核中的驱动开发</w:t>
      </w:r>
      <w:r w:rsidR="00814D4B">
        <w:rPr>
          <w:rFonts w:hint="eastAsia"/>
          <w:shd w:val="clear" w:color="auto" w:fill="FFFFFF"/>
        </w:rPr>
        <w:t>就是</w:t>
      </w:r>
      <w:r w:rsidR="00814D4B">
        <w:rPr>
          <w:shd w:val="clear" w:color="auto" w:fill="FFFFFF"/>
        </w:rPr>
        <w:t>要开发指定的软件以驱动指定的设备</w:t>
      </w:r>
      <w:r w:rsidR="00814D4B">
        <w:rPr>
          <w:rFonts w:hint="eastAsia"/>
          <w:shd w:val="clear" w:color="auto" w:fill="FFFFFF"/>
        </w:rPr>
        <w:t>，</w:t>
      </w:r>
      <w:r w:rsidR="00814D4B">
        <w:rPr>
          <w:shd w:val="clear" w:color="auto" w:fill="FFFFFF"/>
        </w:rPr>
        <w:t>通过</w:t>
      </w:r>
      <w:r w:rsidR="00814D4B">
        <w:rPr>
          <w:rFonts w:hint="eastAsia"/>
          <w:shd w:val="clear" w:color="auto" w:fill="FFFFFF"/>
        </w:rPr>
        <w:t>device</w:t>
      </w:r>
      <w:r w:rsidR="00814D4B">
        <w:rPr>
          <w:rFonts w:hint="eastAsia"/>
          <w:shd w:val="clear" w:color="auto" w:fill="FFFFFF"/>
        </w:rPr>
        <w:t>和</w:t>
      </w:r>
      <w:r w:rsidR="00814D4B">
        <w:rPr>
          <w:rFonts w:hint="eastAsia"/>
          <w:shd w:val="clear" w:color="auto" w:fill="FFFFFF"/>
        </w:rPr>
        <w:t>device_driver</w:t>
      </w:r>
      <w:r w:rsidR="00814D4B">
        <w:rPr>
          <w:rFonts w:hint="eastAsia"/>
          <w:shd w:val="clear" w:color="auto" w:fill="FFFFFF"/>
        </w:rPr>
        <w:t>两个</w:t>
      </w:r>
      <w:r w:rsidR="0094398B">
        <w:rPr>
          <w:shd w:val="clear" w:color="auto" w:fill="FFFFFF"/>
        </w:rPr>
        <w:t>数据结构分别表示</w:t>
      </w:r>
      <w:r w:rsidR="0094398B">
        <w:rPr>
          <w:rFonts w:hint="eastAsia"/>
          <w:shd w:val="clear" w:color="auto" w:fill="FFFFFF"/>
        </w:rPr>
        <w:t>它们</w:t>
      </w:r>
      <w:r w:rsidR="002632FC">
        <w:rPr>
          <w:rFonts w:hint="eastAsia"/>
          <w:shd w:val="clear" w:color="auto" w:fill="FFFFFF"/>
        </w:rPr>
        <w:t>，主要</w:t>
      </w:r>
      <w:r w:rsidR="002632FC">
        <w:rPr>
          <w:shd w:val="clear" w:color="auto" w:fill="FFFFFF"/>
        </w:rPr>
        <w:t>完成如下功能：</w:t>
      </w:r>
    </w:p>
    <w:p w:rsidR="002632FC" w:rsidRPr="002632FC" w:rsidRDefault="00FA63D4" w:rsidP="00FA63D4">
      <w:pPr>
        <w:rPr>
          <w:shd w:val="clear" w:color="auto" w:fill="FFFFFF"/>
        </w:rPr>
      </w:pPr>
      <w:r>
        <w:rPr>
          <w:shd w:val="clear" w:color="auto" w:fill="FFFFFF"/>
        </w:rPr>
        <w:t>A</w:t>
      </w:r>
      <w:r>
        <w:rPr>
          <w:rFonts w:hint="eastAsia"/>
          <w:shd w:val="clear" w:color="auto" w:fill="FFFFFF"/>
        </w:rPr>
        <w:t>．</w:t>
      </w:r>
      <w:r w:rsidR="00390AAD">
        <w:rPr>
          <w:rFonts w:hint="eastAsia"/>
          <w:shd w:val="clear" w:color="auto" w:fill="FFFFFF"/>
        </w:rPr>
        <w:t>设备及</w:t>
      </w:r>
      <w:r w:rsidR="00390AAD">
        <w:rPr>
          <w:shd w:val="clear" w:color="auto" w:fill="FFFFFF"/>
        </w:rPr>
        <w:t>设备驱动在</w:t>
      </w:r>
      <w:r w:rsidR="00390AAD">
        <w:rPr>
          <w:rFonts w:hint="eastAsia"/>
          <w:shd w:val="clear" w:color="auto" w:fill="FFFFFF"/>
        </w:rPr>
        <w:t>kernel</w:t>
      </w:r>
      <w:r w:rsidR="00390AAD">
        <w:rPr>
          <w:rFonts w:hint="eastAsia"/>
          <w:shd w:val="clear" w:color="auto" w:fill="FFFFFF"/>
        </w:rPr>
        <w:t>中</w:t>
      </w:r>
      <w:r w:rsidR="00390AAD">
        <w:rPr>
          <w:shd w:val="clear" w:color="auto" w:fill="FFFFFF"/>
        </w:rPr>
        <w:t>的抽象、使用和维护</w:t>
      </w:r>
    </w:p>
    <w:p w:rsidR="00221413" w:rsidRDefault="002040FC">
      <w:r>
        <w:rPr>
          <w:rFonts w:hint="eastAsia"/>
        </w:rPr>
        <w:t>B</w:t>
      </w:r>
      <w:r>
        <w:rPr>
          <w:rFonts w:hint="eastAsia"/>
        </w:rPr>
        <w:t>．</w:t>
      </w:r>
      <w:r w:rsidR="00F819C8">
        <w:rPr>
          <w:rFonts w:hint="eastAsia"/>
        </w:rPr>
        <w:t>设备</w:t>
      </w:r>
      <w:r w:rsidR="00F819C8">
        <w:t>即设备驱动的注册、加载、初始化原理</w:t>
      </w:r>
    </w:p>
    <w:p w:rsidR="00FC37DF" w:rsidRDefault="002040FC">
      <w:r>
        <w:rPr>
          <w:rFonts w:hint="eastAsia"/>
        </w:rPr>
        <w:t>C</w:t>
      </w:r>
      <w:r>
        <w:rPr>
          <w:rFonts w:hint="eastAsia"/>
        </w:rPr>
        <w:t>．</w:t>
      </w:r>
      <w:r w:rsidR="00BF420A">
        <w:rPr>
          <w:rFonts w:hint="eastAsia"/>
        </w:rPr>
        <w:t>设备</w:t>
      </w:r>
      <w:r w:rsidR="00BF420A">
        <w:t>模型在实际驱动开发过程中的使用方法。</w:t>
      </w:r>
    </w:p>
    <w:p w:rsidR="008B1AF2" w:rsidRDefault="00ED54F1">
      <w:pPr>
        <w:widowControl/>
        <w:jc w:val="left"/>
      </w:pPr>
      <w:r>
        <w:tab/>
      </w:r>
      <w:r w:rsidR="003D3888">
        <w:rPr>
          <w:rFonts w:hint="eastAsia"/>
        </w:rPr>
        <w:t>device</w:t>
      </w:r>
      <w:r w:rsidR="00D30CAF">
        <w:t>数据结构的详细定义如下</w:t>
      </w:r>
      <w:r w:rsidR="006C2746">
        <w:rPr>
          <w:rFonts w:hint="eastAsia"/>
        </w:rPr>
        <w:t>（</w:t>
      </w:r>
      <w:r w:rsidR="006C2746" w:rsidRPr="006C2746">
        <w:t>include/linux/device.h</w:t>
      </w:r>
      <w:r w:rsidR="006C2746">
        <w:rPr>
          <w:rFonts w:hint="eastAsia"/>
        </w:rPr>
        <w:t>）</w:t>
      </w:r>
      <w:r w:rsidR="00D30CAF">
        <w:t>：</w:t>
      </w:r>
    </w:p>
    <w:p w:rsidR="00356E80" w:rsidRDefault="00356E80" w:rsidP="00356E80">
      <w:pPr>
        <w:widowControl/>
        <w:jc w:val="left"/>
      </w:pPr>
      <w:r>
        <w:t xml:space="preserve">struct device {     </w:t>
      </w:r>
    </w:p>
    <w:p w:rsidR="00356E80" w:rsidRDefault="00356E80" w:rsidP="00356E80">
      <w:pPr>
        <w:widowControl/>
        <w:jc w:val="left"/>
      </w:pPr>
      <w:r>
        <w:lastRenderedPageBreak/>
        <w:t xml:space="preserve"> </w:t>
      </w:r>
      <w:r w:rsidR="00027456">
        <w:t xml:space="preserve">   struct device       *parent;</w:t>
      </w:r>
      <w:r w:rsidR="00866AF2">
        <w:tab/>
      </w:r>
      <w:r w:rsidR="00866AF2" w:rsidRPr="00CB2D69">
        <w:t>//</w:t>
      </w:r>
      <w:r w:rsidR="00866AF2" w:rsidRPr="00CB2D69">
        <w:t>该设备的父设备，一般是该设备所从属的</w:t>
      </w:r>
      <w:r w:rsidR="00866AF2" w:rsidRPr="00CB2D69">
        <w:t>bus</w:t>
      </w:r>
      <w:r w:rsidR="00866AF2" w:rsidRPr="00CB2D69">
        <w:t>、</w:t>
      </w:r>
      <w:r w:rsidR="00866AF2" w:rsidRPr="00CB2D69">
        <w:t>controller</w:t>
      </w:r>
      <w:r w:rsidR="00866AF2" w:rsidRPr="00CB2D69">
        <w:t>等设备</w:t>
      </w:r>
    </w:p>
    <w:p w:rsidR="00356E80" w:rsidRDefault="00356E80" w:rsidP="00356E80">
      <w:pPr>
        <w:widowControl/>
        <w:jc w:val="left"/>
      </w:pPr>
      <w:r>
        <w:t xml:space="preserve">    struct device_private   *p;</w:t>
      </w:r>
      <w:r w:rsidR="007F2487">
        <w:t xml:space="preserve"> </w:t>
      </w:r>
      <w:r w:rsidR="00F503D9">
        <w:t xml:space="preserve"> //</w:t>
      </w:r>
      <w:r w:rsidR="007F2487" w:rsidRPr="00C60EDB">
        <w:t>一个用于</w:t>
      </w:r>
      <w:r w:rsidR="007F2487" w:rsidRPr="00C60EDB">
        <w:t>struct device</w:t>
      </w:r>
      <w:r w:rsidR="007F2487" w:rsidRPr="00C60EDB">
        <w:t>的私有数据结构指针，该指针中会保存子设备链表、用于添加到</w:t>
      </w:r>
      <w:r w:rsidR="007F2487" w:rsidRPr="00C60EDB">
        <w:t>bus/driver/prent</w:t>
      </w:r>
      <w:r w:rsidR="007F2487" w:rsidRPr="00C60EDB">
        <w:t>等设备中的链表头等等</w:t>
      </w:r>
    </w:p>
    <w:p w:rsidR="00356E80" w:rsidRDefault="00356E80" w:rsidP="00356E80">
      <w:pPr>
        <w:widowControl/>
        <w:jc w:val="left"/>
      </w:pPr>
      <w:r>
        <w:t xml:space="preserve">    </w:t>
      </w:r>
    </w:p>
    <w:p w:rsidR="00356E80" w:rsidRDefault="00356E80" w:rsidP="00356E80">
      <w:pPr>
        <w:widowControl/>
        <w:jc w:val="left"/>
      </w:pPr>
      <w:r>
        <w:t xml:space="preserve">    struct kobject kobj;</w:t>
      </w:r>
      <w:r w:rsidR="003B40DD">
        <w:tab/>
        <w:t>/</w:t>
      </w:r>
      <w:r w:rsidR="003B40DD" w:rsidRPr="008B265E">
        <w:t>/</w:t>
      </w:r>
      <w:r w:rsidR="003B40DD" w:rsidRPr="008B265E">
        <w:t>该数据结构对应的</w:t>
      </w:r>
      <w:r w:rsidR="003B40DD" w:rsidRPr="008B265E">
        <w:t>struct kobject</w:t>
      </w:r>
    </w:p>
    <w:p w:rsidR="0075018B" w:rsidRDefault="00356E80" w:rsidP="0075018B">
      <w:pPr>
        <w:widowControl/>
        <w:ind w:firstLine="420"/>
        <w:jc w:val="left"/>
      </w:pPr>
      <w:r>
        <w:t>const char      *init_name;</w:t>
      </w:r>
      <w:r w:rsidR="0075018B">
        <w:t xml:space="preserve"> //</w:t>
      </w:r>
      <w:r w:rsidR="0075018B">
        <w:rPr>
          <w:rFonts w:hint="eastAsia"/>
        </w:rPr>
        <w:t>该</w:t>
      </w:r>
      <w:r w:rsidR="0075018B">
        <w:t>设备的初始名称</w:t>
      </w:r>
      <w:r w:rsidR="00E308FB">
        <w:rPr>
          <w:rFonts w:hint="eastAsia"/>
        </w:rPr>
        <w:t>，</w:t>
      </w:r>
      <w:r w:rsidR="00E308FB">
        <w:t>可以初始化给定，也可以由</w:t>
      </w:r>
      <w:r w:rsidR="00E308FB">
        <w:rPr>
          <w:rFonts w:hint="eastAsia"/>
        </w:rPr>
        <w:t>bus</w:t>
      </w:r>
      <w:r w:rsidR="00E308FB">
        <w:t xml:space="preserve"> name + device ID</w:t>
      </w:r>
      <w:r w:rsidR="002D6428">
        <w:rPr>
          <w:rFonts w:hint="eastAsia"/>
        </w:rPr>
        <w:t>方式创造</w:t>
      </w:r>
    </w:p>
    <w:p w:rsidR="00356E80" w:rsidRDefault="00356E80" w:rsidP="0075018B">
      <w:pPr>
        <w:widowControl/>
        <w:ind w:firstLine="420"/>
        <w:jc w:val="left"/>
      </w:pPr>
      <w:r>
        <w:t>const struct device_type *type;</w:t>
      </w:r>
    </w:p>
    <w:p w:rsidR="00356E80" w:rsidRDefault="00356E80" w:rsidP="00356E80">
      <w:pPr>
        <w:widowControl/>
        <w:jc w:val="left"/>
      </w:pPr>
      <w:r>
        <w:t xml:space="preserve">    </w:t>
      </w:r>
    </w:p>
    <w:p w:rsidR="00356E80" w:rsidRDefault="00356E80" w:rsidP="00356E80">
      <w:pPr>
        <w:widowControl/>
        <w:jc w:val="left"/>
      </w:pPr>
      <w:r>
        <w:t xml:space="preserve">    struct mutex        mutex;  </w:t>
      </w:r>
    </w:p>
    <w:p w:rsidR="00356E80" w:rsidRDefault="00356E80" w:rsidP="00356E80">
      <w:pPr>
        <w:widowControl/>
        <w:jc w:val="left"/>
      </w:pPr>
      <w:r>
        <w:t xml:space="preserve">    struct bus_type *bus;       </w:t>
      </w:r>
      <w:r w:rsidR="008D2240">
        <w:t>//</w:t>
      </w:r>
      <w:r w:rsidR="008D2240">
        <w:rPr>
          <w:rFonts w:hint="eastAsia"/>
        </w:rPr>
        <w:t>设备</w:t>
      </w:r>
      <w:r w:rsidR="008D2240">
        <w:t>归属的总线</w:t>
      </w:r>
    </w:p>
    <w:p w:rsidR="00356E80" w:rsidRDefault="00356E80" w:rsidP="00027456">
      <w:pPr>
        <w:widowControl/>
        <w:jc w:val="left"/>
      </w:pPr>
      <w:r>
        <w:t xml:space="preserve">    struct device_driver *driver;  </w:t>
      </w:r>
      <w:r w:rsidR="00DF6968">
        <w:t>//</w:t>
      </w:r>
      <w:r w:rsidR="00304DA8">
        <w:rPr>
          <w:rFonts w:hint="eastAsia"/>
        </w:rPr>
        <w:t>设备</w:t>
      </w:r>
      <w:r w:rsidR="00304DA8">
        <w:t>对应的驱动</w:t>
      </w:r>
    </w:p>
    <w:p w:rsidR="00356E80" w:rsidRDefault="00356E80" w:rsidP="00027456">
      <w:pPr>
        <w:widowControl/>
        <w:jc w:val="left"/>
      </w:pPr>
      <w:r>
        <w:t xml:space="preserve">    void        *platform_data; </w:t>
      </w:r>
      <w:r w:rsidR="004274AE">
        <w:t xml:space="preserve"> //</w:t>
      </w:r>
      <w:r w:rsidR="004274AE">
        <w:rPr>
          <w:rFonts w:hint="eastAsia"/>
        </w:rPr>
        <w:t>保存</w:t>
      </w:r>
      <w:r w:rsidR="004274AE">
        <w:t>具体的</w:t>
      </w:r>
      <w:r w:rsidR="004274AE">
        <w:rPr>
          <w:rFonts w:hint="eastAsia"/>
        </w:rPr>
        <w:t>平台</w:t>
      </w:r>
      <w:r w:rsidR="004274AE">
        <w:t>相关数据，</w:t>
      </w:r>
      <w:r w:rsidR="004274AE">
        <w:rPr>
          <w:rFonts w:hint="eastAsia"/>
        </w:rPr>
        <w:t>在</w:t>
      </w:r>
      <w:r w:rsidR="004274AE">
        <w:rPr>
          <w:rFonts w:hint="eastAsia"/>
        </w:rPr>
        <w:t>driver</w:t>
      </w:r>
      <w:r w:rsidR="004274AE">
        <w:rPr>
          <w:rFonts w:hint="eastAsia"/>
        </w:rPr>
        <w:t>的</w:t>
      </w:r>
      <w:r w:rsidR="004274AE">
        <w:rPr>
          <w:rFonts w:hint="eastAsia"/>
        </w:rPr>
        <w:t>p</w:t>
      </w:r>
      <w:r w:rsidR="004274AE">
        <w:t>robe</w:t>
      </w:r>
      <w:r w:rsidR="004274AE">
        <w:rPr>
          <w:rFonts w:hint="eastAsia"/>
        </w:rPr>
        <w:t>中</w:t>
      </w:r>
      <w:r w:rsidR="004274AE">
        <w:t>比较常见</w:t>
      </w:r>
    </w:p>
    <w:p w:rsidR="00356E80" w:rsidRDefault="00356E80" w:rsidP="00356E80">
      <w:pPr>
        <w:widowControl/>
        <w:jc w:val="left"/>
      </w:pPr>
      <w:r>
        <w:t xml:space="preserve">    struct dev_pm_info  power;</w:t>
      </w:r>
    </w:p>
    <w:p w:rsidR="00356E80" w:rsidRDefault="00356E80" w:rsidP="00356E80">
      <w:pPr>
        <w:widowControl/>
        <w:jc w:val="left"/>
      </w:pPr>
      <w:r>
        <w:t xml:space="preserve">    struct dev_pm_domain    *pm_domain;</w:t>
      </w:r>
    </w:p>
    <w:p w:rsidR="00356E80" w:rsidRDefault="00356E80" w:rsidP="00356E80">
      <w:pPr>
        <w:widowControl/>
        <w:jc w:val="left"/>
      </w:pPr>
    </w:p>
    <w:p w:rsidR="00356E80" w:rsidRDefault="00356E80" w:rsidP="00356E80">
      <w:pPr>
        <w:widowControl/>
        <w:jc w:val="left"/>
      </w:pPr>
      <w:r>
        <w:t>#ifdef CONFIG_PINCTRL</w:t>
      </w:r>
    </w:p>
    <w:p w:rsidR="00356E80" w:rsidRDefault="00356E80" w:rsidP="00356E80">
      <w:pPr>
        <w:widowControl/>
        <w:jc w:val="left"/>
      </w:pPr>
      <w:r>
        <w:t xml:space="preserve">    struct dev_pin_info *pins;</w:t>
      </w:r>
    </w:p>
    <w:p w:rsidR="00356E80" w:rsidRDefault="00356E80" w:rsidP="00356E80">
      <w:pPr>
        <w:widowControl/>
        <w:jc w:val="left"/>
      </w:pPr>
      <w:r>
        <w:t>#endif</w:t>
      </w:r>
    </w:p>
    <w:p w:rsidR="00356E80" w:rsidRDefault="00356E80" w:rsidP="00356E80">
      <w:pPr>
        <w:widowControl/>
        <w:jc w:val="left"/>
      </w:pPr>
    </w:p>
    <w:p w:rsidR="00356E80" w:rsidRDefault="00356E80" w:rsidP="00356E80">
      <w:pPr>
        <w:widowControl/>
        <w:jc w:val="left"/>
      </w:pPr>
      <w:r>
        <w:t>#ifdef CONFIG_NUMA</w:t>
      </w:r>
    </w:p>
    <w:p w:rsidR="00356E80" w:rsidRDefault="00356E80" w:rsidP="00356E80">
      <w:pPr>
        <w:widowControl/>
        <w:jc w:val="left"/>
      </w:pPr>
      <w:r>
        <w:t xml:space="preserve">    int     numa_node;  /* NUMA node this device is close to */</w:t>
      </w:r>
    </w:p>
    <w:p w:rsidR="00D30CAF" w:rsidRPr="00D30CAF" w:rsidRDefault="00356E80" w:rsidP="00356E80">
      <w:pPr>
        <w:widowControl/>
        <w:jc w:val="left"/>
      </w:pPr>
      <w:r>
        <w:t>#endif</w:t>
      </w:r>
    </w:p>
    <w:p w:rsidR="00213DBF" w:rsidRDefault="00213DBF" w:rsidP="00213DBF">
      <w:pPr>
        <w:widowControl/>
        <w:jc w:val="left"/>
      </w:pPr>
      <w:r>
        <w:t xml:space="preserve">    u64     *dma_mask;  /* dma mask (if dma'able device) */</w:t>
      </w:r>
    </w:p>
    <w:p w:rsidR="00213DBF" w:rsidRDefault="00213DBF" w:rsidP="0009725C">
      <w:pPr>
        <w:widowControl/>
        <w:jc w:val="left"/>
      </w:pPr>
      <w:r>
        <w:t xml:space="preserve">    u64     coherent_dma_mask;</w:t>
      </w:r>
    </w:p>
    <w:p w:rsidR="00213DBF" w:rsidRDefault="00213DBF" w:rsidP="00213DBF">
      <w:pPr>
        <w:widowControl/>
        <w:jc w:val="left"/>
      </w:pPr>
    </w:p>
    <w:p w:rsidR="00213DBF" w:rsidRDefault="00213DBF" w:rsidP="00213DBF">
      <w:pPr>
        <w:widowControl/>
        <w:jc w:val="left"/>
      </w:pPr>
      <w:r>
        <w:t xml:space="preserve">    struct de</w:t>
      </w:r>
      <w:r w:rsidR="0009725C">
        <w:t>vice_dma_parameters *dma_parms;</w:t>
      </w:r>
    </w:p>
    <w:p w:rsidR="00213DBF" w:rsidRDefault="00213DBF" w:rsidP="00213DBF">
      <w:pPr>
        <w:widowControl/>
        <w:jc w:val="left"/>
      </w:pPr>
      <w:r>
        <w:t xml:space="preserve">    struct list_head    dma_pools;  </w:t>
      </w:r>
    </w:p>
    <w:p w:rsidR="00213DBF" w:rsidRDefault="00213DBF" w:rsidP="0009725C">
      <w:pPr>
        <w:widowControl/>
        <w:jc w:val="left"/>
      </w:pPr>
      <w:r>
        <w:t xml:space="preserve">    struct dma_coherent_mem *dma_mem; </w:t>
      </w:r>
    </w:p>
    <w:p w:rsidR="00213DBF" w:rsidRDefault="00213DBF" w:rsidP="00213DBF">
      <w:pPr>
        <w:widowControl/>
        <w:jc w:val="left"/>
      </w:pPr>
      <w:r>
        <w:t>#ifdef CONFIG_CMA</w:t>
      </w:r>
    </w:p>
    <w:p w:rsidR="00213DBF" w:rsidRDefault="00213DBF" w:rsidP="0009725C">
      <w:pPr>
        <w:widowControl/>
        <w:jc w:val="left"/>
      </w:pPr>
      <w:r>
        <w:t xml:space="preserve">    struct cma *cma_area;      </w:t>
      </w:r>
    </w:p>
    <w:p w:rsidR="00213DBF" w:rsidRDefault="00213DBF" w:rsidP="00213DBF">
      <w:pPr>
        <w:widowControl/>
        <w:jc w:val="left"/>
      </w:pPr>
      <w:r>
        <w:t>#endif</w:t>
      </w:r>
    </w:p>
    <w:p w:rsidR="00213DBF" w:rsidRDefault="00213DBF" w:rsidP="00213DBF">
      <w:pPr>
        <w:widowControl/>
        <w:jc w:val="left"/>
      </w:pPr>
      <w:r>
        <w:t xml:space="preserve">    /* arch specific additions */</w:t>
      </w:r>
    </w:p>
    <w:p w:rsidR="00213DBF" w:rsidRDefault="00213DBF" w:rsidP="00213DBF">
      <w:pPr>
        <w:widowControl/>
        <w:jc w:val="left"/>
      </w:pPr>
      <w:r>
        <w:t xml:space="preserve">    struct dev_archdata archdata;</w:t>
      </w:r>
    </w:p>
    <w:p w:rsidR="00213DBF" w:rsidRDefault="00213DBF" w:rsidP="00213DBF">
      <w:pPr>
        <w:widowControl/>
        <w:jc w:val="left"/>
      </w:pPr>
    </w:p>
    <w:p w:rsidR="00213DBF" w:rsidRDefault="00213DBF" w:rsidP="00213DBF">
      <w:pPr>
        <w:widowControl/>
        <w:jc w:val="left"/>
      </w:pPr>
      <w:r>
        <w:t xml:space="preserve">    struct device_node  *of_node; /* associated device tree node */</w:t>
      </w:r>
    </w:p>
    <w:p w:rsidR="00213DBF" w:rsidRDefault="00213DBF" w:rsidP="00213DBF">
      <w:pPr>
        <w:widowControl/>
        <w:jc w:val="left"/>
      </w:pPr>
      <w:r>
        <w:t xml:space="preserve">    struct acpi_dev_node    acpi_node; /* associated ACPI device node */</w:t>
      </w:r>
    </w:p>
    <w:p w:rsidR="00213DBF" w:rsidRDefault="00213DBF" w:rsidP="00213DBF">
      <w:pPr>
        <w:widowControl/>
        <w:jc w:val="left"/>
      </w:pPr>
    </w:p>
    <w:p w:rsidR="00213DBF" w:rsidRDefault="00213DBF" w:rsidP="00213DBF">
      <w:pPr>
        <w:widowControl/>
        <w:jc w:val="left"/>
      </w:pPr>
      <w:r>
        <w:t xml:space="preserve">    dev_t           devt;   </w:t>
      </w:r>
      <w:r w:rsidR="00AE6ECF">
        <w:t>//</w:t>
      </w:r>
      <w:r w:rsidR="00AE6ECF">
        <w:rPr>
          <w:rFonts w:hint="eastAsia"/>
        </w:rPr>
        <w:t>设备号</w:t>
      </w:r>
      <w:r w:rsidR="00AE6ECF">
        <w:t>（</w:t>
      </w:r>
      <w:r w:rsidR="00AE6ECF" w:rsidRPr="000509BC">
        <w:t>Major</w:t>
      </w:r>
      <w:r w:rsidR="00AE6ECF" w:rsidRPr="000509BC">
        <w:t>和</w:t>
      </w:r>
      <w:r w:rsidR="00AE6ECF" w:rsidRPr="000509BC">
        <w:t>Minor</w:t>
      </w:r>
      <w:r w:rsidR="00AE6ECF" w:rsidRPr="000509BC">
        <w:rPr>
          <w:rFonts w:hint="eastAsia"/>
        </w:rPr>
        <w:t>组成</w:t>
      </w:r>
      <w:r w:rsidR="00AE6ECF">
        <w:t>）</w:t>
      </w:r>
      <w:r w:rsidR="00AE6ECF">
        <w:rPr>
          <w:rFonts w:hint="eastAsia"/>
        </w:rPr>
        <w:t>，用于在</w:t>
      </w:r>
      <w:r w:rsidR="00AE6ECF">
        <w:rPr>
          <w:rFonts w:hint="eastAsia"/>
        </w:rPr>
        <w:t>sys/dev/</w:t>
      </w:r>
      <w:r w:rsidR="00AE6ECF">
        <w:rPr>
          <w:rFonts w:hint="eastAsia"/>
        </w:rPr>
        <w:t>下面相应</w:t>
      </w:r>
      <w:r w:rsidR="00AE6ECF">
        <w:t>的设备目录</w:t>
      </w:r>
    </w:p>
    <w:p w:rsidR="00213DBF" w:rsidRDefault="00213DBF" w:rsidP="00213DBF">
      <w:pPr>
        <w:widowControl/>
        <w:jc w:val="left"/>
      </w:pPr>
      <w:r>
        <w:t xml:space="preserve">    u32         id; /* device instance */</w:t>
      </w:r>
    </w:p>
    <w:p w:rsidR="00213DBF" w:rsidRDefault="00213DBF" w:rsidP="00213DBF">
      <w:pPr>
        <w:widowControl/>
        <w:jc w:val="left"/>
      </w:pPr>
    </w:p>
    <w:p w:rsidR="00213DBF" w:rsidRDefault="00213DBF" w:rsidP="00213DBF">
      <w:pPr>
        <w:widowControl/>
        <w:jc w:val="left"/>
      </w:pPr>
      <w:r>
        <w:lastRenderedPageBreak/>
        <w:t xml:space="preserve">    spinlock_t      devres_lock;</w:t>
      </w:r>
    </w:p>
    <w:p w:rsidR="00213DBF" w:rsidRDefault="00213DBF" w:rsidP="00213DBF">
      <w:pPr>
        <w:widowControl/>
        <w:jc w:val="left"/>
      </w:pPr>
      <w:r>
        <w:t xml:space="preserve">    struct list_head    devres_head;</w:t>
      </w:r>
    </w:p>
    <w:p w:rsidR="00213DBF" w:rsidRDefault="00213DBF" w:rsidP="00213DBF">
      <w:pPr>
        <w:widowControl/>
        <w:jc w:val="left"/>
      </w:pPr>
    </w:p>
    <w:p w:rsidR="00213DBF" w:rsidRDefault="00213DBF" w:rsidP="00213DBF">
      <w:pPr>
        <w:widowControl/>
        <w:jc w:val="left"/>
      </w:pPr>
      <w:r>
        <w:t xml:space="preserve">    struct klist_node   knode_class;</w:t>
      </w:r>
    </w:p>
    <w:p w:rsidR="00213DBF" w:rsidRDefault="00213DBF" w:rsidP="00213DBF">
      <w:pPr>
        <w:widowControl/>
        <w:jc w:val="left"/>
      </w:pPr>
      <w:r>
        <w:t xml:space="preserve">    struct class        *class;</w:t>
      </w:r>
      <w:r w:rsidR="00A63840">
        <w:tab/>
        <w:t>//</w:t>
      </w:r>
      <w:r w:rsidR="00A63840">
        <w:rPr>
          <w:rFonts w:hint="eastAsia"/>
        </w:rPr>
        <w:t>该</w:t>
      </w:r>
      <w:r w:rsidR="00A63840">
        <w:t>设备属于的</w:t>
      </w:r>
      <w:r w:rsidR="00A63840">
        <w:rPr>
          <w:rFonts w:hint="eastAsia"/>
        </w:rPr>
        <w:t>class</w:t>
      </w:r>
    </w:p>
    <w:p w:rsidR="008B1AF2" w:rsidRDefault="00213DBF" w:rsidP="00213DBF">
      <w:pPr>
        <w:widowControl/>
        <w:jc w:val="left"/>
      </w:pPr>
      <w:r>
        <w:t xml:space="preserve">    const struct attribute_group **groups;  </w:t>
      </w:r>
      <w:r w:rsidR="00FF14F6">
        <w:rPr>
          <w:rFonts w:hint="eastAsia"/>
        </w:rPr>
        <w:t>//</w:t>
      </w:r>
      <w:r w:rsidR="00E06E86">
        <w:rPr>
          <w:rFonts w:hint="eastAsia"/>
        </w:rPr>
        <w:t>设备</w:t>
      </w:r>
      <w:r w:rsidR="00E06E86">
        <w:t>默认的</w:t>
      </w:r>
      <w:r w:rsidR="00E06E86">
        <w:rPr>
          <w:rFonts w:hint="eastAsia"/>
        </w:rPr>
        <w:t>attribute</w:t>
      </w:r>
      <w:r w:rsidR="00E06E86">
        <w:rPr>
          <w:rFonts w:hint="eastAsia"/>
        </w:rPr>
        <w:t>集合</w:t>
      </w:r>
      <w:r w:rsidR="00052E2A">
        <w:rPr>
          <w:rFonts w:hint="eastAsia"/>
        </w:rPr>
        <w:t>，</w:t>
      </w:r>
      <w:r w:rsidR="00052E2A">
        <w:t>注册时自动在</w:t>
      </w:r>
      <w:r w:rsidR="00052E2A">
        <w:rPr>
          <w:rFonts w:hint="eastAsia"/>
        </w:rPr>
        <w:t>sysfs</w:t>
      </w:r>
      <w:r w:rsidR="00052E2A">
        <w:rPr>
          <w:rFonts w:hint="eastAsia"/>
        </w:rPr>
        <w:t>中</w:t>
      </w:r>
      <w:r w:rsidR="00052E2A">
        <w:t>创建</w:t>
      </w:r>
      <w:r w:rsidR="00052E2A">
        <w:rPr>
          <w:rFonts w:hint="eastAsia"/>
        </w:rPr>
        <w:t>对应</w:t>
      </w:r>
      <w:r w:rsidR="00492B8D">
        <w:t>的文件</w:t>
      </w:r>
    </w:p>
    <w:p w:rsidR="00213DBF" w:rsidRDefault="00213DBF" w:rsidP="00213DBF">
      <w:pPr>
        <w:widowControl/>
        <w:jc w:val="left"/>
      </w:pPr>
      <w:r>
        <w:t xml:space="preserve">    void    (*release)(struct device *dev);</w:t>
      </w:r>
    </w:p>
    <w:p w:rsidR="00213DBF" w:rsidRDefault="00213DBF" w:rsidP="00213DBF">
      <w:pPr>
        <w:widowControl/>
        <w:jc w:val="left"/>
      </w:pPr>
      <w:r>
        <w:t xml:space="preserve">    struct iommu_group  *iommu_group;</w:t>
      </w:r>
    </w:p>
    <w:p w:rsidR="00356E80" w:rsidRDefault="00213DBF" w:rsidP="00213DBF">
      <w:pPr>
        <w:widowControl/>
        <w:jc w:val="left"/>
      </w:pPr>
      <w:r>
        <w:t>};</w:t>
      </w:r>
    </w:p>
    <w:p w:rsidR="008B1AF2" w:rsidRDefault="001C51D2">
      <w:pPr>
        <w:widowControl/>
        <w:jc w:val="left"/>
      </w:pPr>
      <w:r>
        <w:tab/>
      </w:r>
      <w:r w:rsidR="00892C70">
        <w:t>d</w:t>
      </w:r>
      <w:r>
        <w:t>river</w:t>
      </w:r>
      <w:r>
        <w:rPr>
          <w:rFonts w:hint="eastAsia"/>
        </w:rPr>
        <w:t>数据</w:t>
      </w:r>
      <w:r>
        <w:t>结构体的</w:t>
      </w:r>
      <w:r>
        <w:rPr>
          <w:rFonts w:hint="eastAsia"/>
        </w:rPr>
        <w:t>详细</w:t>
      </w:r>
      <w:r w:rsidR="00E37276">
        <w:t>描述如</w:t>
      </w:r>
      <w:r w:rsidR="00E37276">
        <w:rPr>
          <w:rFonts w:hint="eastAsia"/>
        </w:rPr>
        <w:t>（</w:t>
      </w:r>
      <w:r w:rsidR="00E37276" w:rsidRPr="00E37276">
        <w:t>include/linux/device.h</w:t>
      </w:r>
      <w:r w:rsidR="00E37276">
        <w:rPr>
          <w:rFonts w:hint="eastAsia"/>
        </w:rPr>
        <w:t>）</w:t>
      </w:r>
      <w:r>
        <w:t>：</w:t>
      </w:r>
    </w:p>
    <w:p w:rsidR="001C51D2" w:rsidRDefault="001C51D2" w:rsidP="001C51D2">
      <w:pPr>
        <w:widowControl/>
        <w:jc w:val="left"/>
      </w:pPr>
      <w:r>
        <w:t xml:space="preserve">struct device_driver {                                                                                                                            </w:t>
      </w:r>
    </w:p>
    <w:p w:rsidR="001C51D2" w:rsidRDefault="001C51D2" w:rsidP="001C51D2">
      <w:pPr>
        <w:widowControl/>
        <w:jc w:val="left"/>
      </w:pPr>
      <w:r>
        <w:t xml:space="preserve">    const char      *name; </w:t>
      </w:r>
      <w:r w:rsidR="00213B6B">
        <w:tab/>
        <w:t>//</w:t>
      </w:r>
      <w:r w:rsidR="00213B6B">
        <w:rPr>
          <w:rFonts w:hint="eastAsia"/>
        </w:rPr>
        <w:t>该</w:t>
      </w:r>
      <w:r w:rsidR="00213B6B">
        <w:rPr>
          <w:rFonts w:hint="eastAsia"/>
        </w:rPr>
        <w:t>driver</w:t>
      </w:r>
      <w:r w:rsidR="00213B6B">
        <w:rPr>
          <w:rFonts w:hint="eastAsia"/>
        </w:rPr>
        <w:t>的</w:t>
      </w:r>
      <w:r w:rsidR="00213B6B">
        <w:t>名字</w:t>
      </w:r>
      <w:r>
        <w:t xml:space="preserve">     </w:t>
      </w:r>
    </w:p>
    <w:p w:rsidR="001C51D2" w:rsidRDefault="001C51D2" w:rsidP="001C51D2">
      <w:pPr>
        <w:widowControl/>
        <w:jc w:val="left"/>
      </w:pPr>
      <w:r>
        <w:t xml:space="preserve">    struct bus_type     *bus; </w:t>
      </w:r>
      <w:r w:rsidR="00606614">
        <w:tab/>
        <w:t>//</w:t>
      </w:r>
      <w:r w:rsidR="00606614">
        <w:rPr>
          <w:rFonts w:hint="eastAsia"/>
        </w:rPr>
        <w:t>该</w:t>
      </w:r>
      <w:r w:rsidR="00606614">
        <w:rPr>
          <w:rFonts w:hint="eastAsia"/>
        </w:rPr>
        <w:t>driver</w:t>
      </w:r>
      <w:r w:rsidR="00606614">
        <w:rPr>
          <w:rFonts w:hint="eastAsia"/>
        </w:rPr>
        <w:t>对应</w:t>
      </w:r>
      <w:r w:rsidR="00606614">
        <w:t>的</w:t>
      </w:r>
      <w:r w:rsidR="00606614">
        <w:rPr>
          <w:rFonts w:hint="eastAsia"/>
        </w:rPr>
        <w:t>bus</w:t>
      </w:r>
      <w:r>
        <w:t xml:space="preserve">      </w:t>
      </w:r>
    </w:p>
    <w:p w:rsidR="001C51D2" w:rsidRDefault="001C51D2" w:rsidP="001C51D2">
      <w:pPr>
        <w:widowControl/>
        <w:jc w:val="left"/>
      </w:pPr>
      <w:r>
        <w:t xml:space="preserve">                                     </w:t>
      </w:r>
    </w:p>
    <w:p w:rsidR="001C51D2" w:rsidRDefault="001C51D2" w:rsidP="001C51D2">
      <w:pPr>
        <w:widowControl/>
        <w:jc w:val="left"/>
      </w:pPr>
      <w:r>
        <w:t xml:space="preserve">    struct module       *owner;                         </w:t>
      </w:r>
    </w:p>
    <w:p w:rsidR="001C51D2" w:rsidRDefault="001C51D2" w:rsidP="001C51D2">
      <w:pPr>
        <w:widowControl/>
        <w:jc w:val="left"/>
      </w:pPr>
      <w:r>
        <w:t xml:space="preserve">    const char      *mod_name;  /* used for built-in modules */          </w:t>
      </w:r>
    </w:p>
    <w:p w:rsidR="001C51D2" w:rsidRDefault="001C51D2" w:rsidP="001C51D2">
      <w:pPr>
        <w:widowControl/>
        <w:jc w:val="left"/>
      </w:pPr>
      <w:r>
        <w:t xml:space="preserve">                                                                  </w:t>
      </w:r>
    </w:p>
    <w:p w:rsidR="001C51D2" w:rsidRDefault="001C51D2" w:rsidP="001C51D2">
      <w:pPr>
        <w:widowControl/>
        <w:jc w:val="left"/>
      </w:pPr>
      <w:r>
        <w:t xml:space="preserve">    bool suppress_bind_attrs;   /* disables bind/unbind via sysfs */            </w:t>
      </w:r>
    </w:p>
    <w:p w:rsidR="001C51D2" w:rsidRDefault="001C51D2" w:rsidP="001C51D2">
      <w:pPr>
        <w:widowControl/>
        <w:jc w:val="left"/>
      </w:pPr>
      <w:r>
        <w:t xml:space="preserve">                                             </w:t>
      </w:r>
    </w:p>
    <w:p w:rsidR="001C51D2" w:rsidRDefault="001C51D2" w:rsidP="001C51D2">
      <w:pPr>
        <w:widowControl/>
        <w:jc w:val="left"/>
      </w:pPr>
      <w:r>
        <w:t xml:space="preserve">    const struct of_device_id   *of_match_table;             </w:t>
      </w:r>
    </w:p>
    <w:p w:rsidR="001C51D2" w:rsidRDefault="001C51D2" w:rsidP="001C51D2">
      <w:pPr>
        <w:widowControl/>
        <w:jc w:val="left"/>
      </w:pPr>
      <w:r>
        <w:t xml:space="preserve">    const struct acpi_device_id *acpi_match_table;           </w:t>
      </w:r>
    </w:p>
    <w:p w:rsidR="001C51D2" w:rsidRDefault="001C51D2" w:rsidP="001C51D2">
      <w:pPr>
        <w:widowControl/>
        <w:jc w:val="left"/>
      </w:pPr>
      <w:r>
        <w:t xml:space="preserve">                                                                                                                                                  </w:t>
      </w:r>
    </w:p>
    <w:p w:rsidR="001C51D2" w:rsidRDefault="001C51D2" w:rsidP="001C51D2">
      <w:pPr>
        <w:widowControl/>
        <w:jc w:val="left"/>
      </w:pPr>
      <w:r>
        <w:t xml:space="preserve">    int (*probe) (struct device *dev);</w:t>
      </w:r>
      <w:r w:rsidR="00141327">
        <w:tab/>
      </w:r>
      <w:r w:rsidR="00141327">
        <w:tab/>
        <w:t>//</w:t>
      </w:r>
      <w:r w:rsidR="00141327">
        <w:rPr>
          <w:rFonts w:hint="eastAsia"/>
        </w:rPr>
        <w:t>寻找</w:t>
      </w:r>
      <w:r w:rsidR="00141327">
        <w:t>匹配设备接口</w:t>
      </w:r>
      <w:r>
        <w:t xml:space="preserve">    </w:t>
      </w:r>
    </w:p>
    <w:p w:rsidR="00141327" w:rsidRDefault="001C51D2" w:rsidP="00141327">
      <w:pPr>
        <w:widowControl/>
        <w:ind w:firstLine="420"/>
        <w:jc w:val="left"/>
      </w:pPr>
      <w:r>
        <w:t xml:space="preserve">int (*remove) (struct device *dev);   </w:t>
      </w:r>
      <w:r w:rsidR="00990BC6">
        <w:t xml:space="preserve"> //</w:t>
      </w:r>
      <w:r w:rsidR="00990BC6">
        <w:rPr>
          <w:rFonts w:hint="eastAsia"/>
        </w:rPr>
        <w:t>移除</w:t>
      </w:r>
      <w:r w:rsidR="00990BC6">
        <w:t>设备</w:t>
      </w:r>
    </w:p>
    <w:p w:rsidR="001C51D2" w:rsidRDefault="001C51D2" w:rsidP="00141327">
      <w:pPr>
        <w:widowControl/>
        <w:ind w:firstLine="420"/>
        <w:jc w:val="left"/>
      </w:pPr>
      <w:r>
        <w:t xml:space="preserve">void (*shutdown) (struct device *dev);                          </w:t>
      </w:r>
    </w:p>
    <w:p w:rsidR="001C51D2" w:rsidRDefault="001C51D2" w:rsidP="001C51D2">
      <w:pPr>
        <w:widowControl/>
        <w:jc w:val="left"/>
      </w:pPr>
      <w:r>
        <w:t xml:space="preserve">    int (*suspend) (struct device *dev, pm_message_t state);   </w:t>
      </w:r>
    </w:p>
    <w:p w:rsidR="001C51D2" w:rsidRDefault="001C51D2" w:rsidP="001C51D2">
      <w:pPr>
        <w:widowControl/>
        <w:jc w:val="left"/>
      </w:pPr>
      <w:r>
        <w:t xml:space="preserve">    int (*resume) (struct device *dev);             </w:t>
      </w:r>
    </w:p>
    <w:p w:rsidR="001C51D2" w:rsidRDefault="001C51D2" w:rsidP="001C51D2">
      <w:pPr>
        <w:widowControl/>
        <w:jc w:val="left"/>
      </w:pPr>
      <w:r>
        <w:t xml:space="preserve">    const struct attribute_group **groups;   </w:t>
      </w:r>
      <w:r w:rsidR="00007550">
        <w:rPr>
          <w:rFonts w:hint="eastAsia"/>
        </w:rPr>
        <w:t>//</w:t>
      </w:r>
      <w:r w:rsidR="00001F6A">
        <w:rPr>
          <w:rFonts w:hint="eastAsia"/>
        </w:rPr>
        <w:t>d</w:t>
      </w:r>
      <w:r w:rsidR="00001F6A">
        <w:t>river</w:t>
      </w:r>
      <w:r w:rsidR="00007550">
        <w:t>默认的</w:t>
      </w:r>
      <w:r w:rsidR="00007550">
        <w:rPr>
          <w:rFonts w:hint="eastAsia"/>
        </w:rPr>
        <w:t>attribute</w:t>
      </w:r>
      <w:r w:rsidR="00007550">
        <w:rPr>
          <w:rFonts w:hint="eastAsia"/>
        </w:rPr>
        <w:t>集合，</w:t>
      </w:r>
      <w:r w:rsidR="00007550">
        <w:t>注册时自动在</w:t>
      </w:r>
      <w:r w:rsidR="00007550">
        <w:rPr>
          <w:rFonts w:hint="eastAsia"/>
        </w:rPr>
        <w:t>sysfs</w:t>
      </w:r>
      <w:r w:rsidR="00007550">
        <w:rPr>
          <w:rFonts w:hint="eastAsia"/>
        </w:rPr>
        <w:t>中</w:t>
      </w:r>
      <w:r w:rsidR="00007550">
        <w:t>创建</w:t>
      </w:r>
      <w:r w:rsidR="00007550">
        <w:rPr>
          <w:rFonts w:hint="eastAsia"/>
        </w:rPr>
        <w:t>对应</w:t>
      </w:r>
      <w:r w:rsidR="00007550">
        <w:t>的文件</w:t>
      </w:r>
    </w:p>
    <w:p w:rsidR="001C51D2" w:rsidRDefault="001C51D2" w:rsidP="001C51D2">
      <w:pPr>
        <w:widowControl/>
        <w:jc w:val="left"/>
      </w:pPr>
    </w:p>
    <w:p w:rsidR="001C51D2" w:rsidRDefault="001C51D2" w:rsidP="001C51D2">
      <w:pPr>
        <w:widowControl/>
        <w:jc w:val="left"/>
      </w:pPr>
      <w:r>
        <w:t xml:space="preserve">    const struct dev_pm_ops *pm;</w:t>
      </w:r>
    </w:p>
    <w:p w:rsidR="001C51D2" w:rsidRDefault="001C51D2" w:rsidP="001C51D2">
      <w:pPr>
        <w:widowControl/>
        <w:jc w:val="left"/>
      </w:pPr>
    </w:p>
    <w:p w:rsidR="001C51D2" w:rsidRDefault="001C51D2" w:rsidP="001C51D2">
      <w:pPr>
        <w:widowControl/>
        <w:jc w:val="left"/>
      </w:pPr>
      <w:r>
        <w:t xml:space="preserve">    struct driver_private *p;</w:t>
      </w:r>
      <w:r w:rsidR="007E286D">
        <w:t xml:space="preserve"> </w:t>
      </w:r>
      <w:r w:rsidR="007E286D">
        <w:rPr>
          <w:rFonts w:hint="eastAsia"/>
        </w:rPr>
        <w:t>//</w:t>
      </w:r>
      <w:r w:rsidR="007E286D">
        <w:rPr>
          <w:rFonts w:hint="eastAsia"/>
        </w:rPr>
        <w:t>驱动私有</w:t>
      </w:r>
      <w:r w:rsidR="007E286D">
        <w:t>数据，其他驱动不能访问</w:t>
      </w:r>
    </w:p>
    <w:p w:rsidR="001C51D2" w:rsidRDefault="001C51D2" w:rsidP="001C51D2">
      <w:pPr>
        <w:widowControl/>
        <w:jc w:val="left"/>
      </w:pPr>
      <w:r>
        <w:t>};</w:t>
      </w:r>
    </w:p>
    <w:p w:rsidR="001C51D2" w:rsidRDefault="002B5486">
      <w:pPr>
        <w:widowControl/>
        <w:jc w:val="left"/>
      </w:pPr>
      <w:r>
        <w:tab/>
      </w:r>
      <w:r>
        <w:rPr>
          <w:rFonts w:hint="eastAsia"/>
        </w:rPr>
        <w:t>在</w:t>
      </w:r>
      <w:r>
        <w:t>设备模型的框架下，驱动开发主要完成</w:t>
      </w:r>
      <w:r>
        <w:rPr>
          <w:rFonts w:hint="eastAsia"/>
        </w:rPr>
        <w:t>2</w:t>
      </w:r>
      <w:r>
        <w:rPr>
          <w:rFonts w:hint="eastAsia"/>
        </w:rPr>
        <w:t>个</w:t>
      </w:r>
      <w:r>
        <w:t>步骤：</w:t>
      </w:r>
    </w:p>
    <w:p w:rsidR="002B5486" w:rsidRPr="002B5486" w:rsidRDefault="000C2548" w:rsidP="0067267D">
      <w:r>
        <w:t>A</w:t>
      </w:r>
      <w:r>
        <w:rPr>
          <w:rFonts w:hint="eastAsia"/>
        </w:rPr>
        <w:t>．</w:t>
      </w:r>
      <w:r w:rsidR="00955C5C">
        <w:rPr>
          <w:shd w:val="clear" w:color="auto" w:fill="FFFFFF"/>
        </w:rPr>
        <w:t>分配一个</w:t>
      </w:r>
      <w:r w:rsidR="00955C5C">
        <w:rPr>
          <w:shd w:val="clear" w:color="auto" w:fill="FFFFFF"/>
        </w:rPr>
        <w:t>struct device</w:t>
      </w:r>
      <w:r w:rsidR="00955C5C">
        <w:rPr>
          <w:shd w:val="clear" w:color="auto" w:fill="FFFFFF"/>
        </w:rPr>
        <w:t>类型的变量，填充必要的信息后，把它注册到内核中</w:t>
      </w:r>
    </w:p>
    <w:p w:rsidR="00077730" w:rsidRDefault="005821E2" w:rsidP="0067267D">
      <w:r>
        <w:rPr>
          <w:rFonts w:hint="eastAsia"/>
        </w:rPr>
        <w:t>B</w:t>
      </w:r>
      <w:r>
        <w:rPr>
          <w:rFonts w:hint="eastAsia"/>
        </w:rPr>
        <w:t>．</w:t>
      </w:r>
      <w:r w:rsidR="005B6CEE">
        <w:rPr>
          <w:shd w:val="clear" w:color="auto" w:fill="FFFFFF"/>
        </w:rPr>
        <w:t>分配一个</w:t>
      </w:r>
      <w:r w:rsidR="005B6CEE">
        <w:rPr>
          <w:shd w:val="clear" w:color="auto" w:fill="FFFFFF"/>
        </w:rPr>
        <w:t>struct device_driver</w:t>
      </w:r>
      <w:r w:rsidR="005B6CEE">
        <w:rPr>
          <w:shd w:val="clear" w:color="auto" w:fill="FFFFFF"/>
        </w:rPr>
        <w:t>类型的变量，填充必要的信息后，把它注册到内核中</w:t>
      </w:r>
    </w:p>
    <w:p w:rsidR="005821E2" w:rsidRPr="00E1496E" w:rsidRDefault="000D5E12" w:rsidP="00D05092">
      <w:pPr>
        <w:ind w:firstLine="420"/>
      </w:pPr>
      <w:r w:rsidRPr="00E1496E">
        <w:rPr>
          <w:rFonts w:hint="eastAsia"/>
        </w:rPr>
        <w:t>内核</w:t>
      </w:r>
      <w:r w:rsidRPr="00E1496E">
        <w:t>会调用</w:t>
      </w:r>
      <w:r w:rsidRPr="00E1496E">
        <w:rPr>
          <w:rFonts w:hint="eastAsia"/>
        </w:rPr>
        <w:t>device_driver</w:t>
      </w:r>
      <w:r w:rsidRPr="00E1496E">
        <w:rPr>
          <w:rFonts w:hint="eastAsia"/>
        </w:rPr>
        <w:t>的</w:t>
      </w:r>
      <w:r w:rsidRPr="00E1496E">
        <w:rPr>
          <w:rFonts w:hint="eastAsia"/>
        </w:rPr>
        <w:t>probe</w:t>
      </w:r>
      <w:r w:rsidRPr="00E1496E">
        <w:rPr>
          <w:rFonts w:hint="eastAsia"/>
        </w:rPr>
        <w:t>将</w:t>
      </w:r>
      <w:r w:rsidRPr="00E1496E">
        <w:rPr>
          <w:rFonts w:hint="eastAsia"/>
        </w:rPr>
        <w:t>device</w:t>
      </w:r>
      <w:r w:rsidRPr="00E1496E">
        <w:rPr>
          <w:rFonts w:hint="eastAsia"/>
        </w:rPr>
        <w:t>和</w:t>
      </w:r>
      <w:r w:rsidRPr="00E1496E">
        <w:rPr>
          <w:rFonts w:hint="eastAsia"/>
        </w:rPr>
        <w:t>device_driver</w:t>
      </w:r>
      <w:r w:rsidRPr="00E1496E">
        <w:rPr>
          <w:rFonts w:hint="eastAsia"/>
        </w:rPr>
        <w:t>进行</w:t>
      </w:r>
      <w:r w:rsidRPr="00E1496E">
        <w:t>匹配操作，</w:t>
      </w:r>
      <w:r w:rsidRPr="00E1496E">
        <w:rPr>
          <w:rFonts w:hint="eastAsia"/>
        </w:rPr>
        <w:t>其</w:t>
      </w:r>
      <w:r w:rsidRPr="00E1496E">
        <w:t>要求如下：</w:t>
      </w:r>
    </w:p>
    <w:p w:rsidR="009D1A60" w:rsidRPr="00E1496E" w:rsidRDefault="00C03BC6" w:rsidP="00E1496E">
      <w:pPr>
        <w:rPr>
          <w:rFonts w:ascii="Arial" w:hAnsi="Arial" w:cs="Arial"/>
          <w:color w:val="FF0000"/>
          <w:sz w:val="20"/>
          <w:szCs w:val="20"/>
        </w:rPr>
      </w:pPr>
      <w:r w:rsidRPr="00E1496E">
        <w:rPr>
          <w:rFonts w:hint="eastAsia"/>
        </w:rPr>
        <w:t>A</w:t>
      </w:r>
      <w:r w:rsidRPr="00E1496E">
        <w:rPr>
          <w:rFonts w:hint="eastAsia"/>
        </w:rPr>
        <w:t>．</w:t>
      </w:r>
      <w:r w:rsidRPr="00E1496E">
        <w:rPr>
          <w:rFonts w:ascii="Arial" w:hAnsi="Arial" w:cs="Arial"/>
          <w:color w:val="323232"/>
          <w:sz w:val="20"/>
          <w:szCs w:val="20"/>
        </w:rPr>
        <w:t>devi</w:t>
      </w:r>
      <w:r w:rsidRPr="00B92ECF">
        <w:rPr>
          <w:rFonts w:ascii="Arial" w:hAnsi="Arial" w:cs="Arial"/>
          <w:sz w:val="20"/>
          <w:szCs w:val="20"/>
        </w:rPr>
        <w:t>ce</w:t>
      </w:r>
      <w:r w:rsidRPr="00B92ECF">
        <w:rPr>
          <w:rFonts w:ascii="Arial" w:hAnsi="Arial" w:cs="Arial"/>
          <w:sz w:val="20"/>
          <w:szCs w:val="20"/>
        </w:rPr>
        <w:t>和</w:t>
      </w:r>
      <w:r w:rsidRPr="00B92ECF">
        <w:rPr>
          <w:rFonts w:ascii="Arial" w:hAnsi="Arial" w:cs="Arial"/>
          <w:sz w:val="20"/>
          <w:szCs w:val="20"/>
        </w:rPr>
        <w:t>device_driver</w:t>
      </w:r>
      <w:r w:rsidRPr="00B92ECF">
        <w:rPr>
          <w:rFonts w:ascii="Arial" w:hAnsi="Arial" w:cs="Arial"/>
          <w:sz w:val="20"/>
          <w:szCs w:val="20"/>
        </w:rPr>
        <w:t>必须具备相同的名称，内核才能完成匹配操作，进而调用</w:t>
      </w:r>
      <w:r w:rsidRPr="00B92ECF">
        <w:rPr>
          <w:rFonts w:ascii="Arial" w:hAnsi="Arial" w:cs="Arial"/>
          <w:sz w:val="20"/>
          <w:szCs w:val="20"/>
        </w:rPr>
        <w:t>device_driver</w:t>
      </w:r>
      <w:r w:rsidRPr="00B92ECF">
        <w:rPr>
          <w:rFonts w:ascii="Arial" w:hAnsi="Arial" w:cs="Arial"/>
          <w:sz w:val="20"/>
          <w:szCs w:val="20"/>
        </w:rPr>
        <w:t>中的相应接口。这里的同名，作用范围是同一个</w:t>
      </w:r>
      <w:r w:rsidRPr="00B92ECF">
        <w:rPr>
          <w:rFonts w:ascii="Arial" w:hAnsi="Arial" w:cs="Arial"/>
          <w:sz w:val="20"/>
          <w:szCs w:val="20"/>
        </w:rPr>
        <w:t>bus</w:t>
      </w:r>
      <w:r w:rsidRPr="00B92ECF">
        <w:rPr>
          <w:rFonts w:ascii="Arial" w:hAnsi="Arial" w:cs="Arial"/>
          <w:sz w:val="20"/>
          <w:szCs w:val="20"/>
        </w:rPr>
        <w:t>下的所有</w:t>
      </w:r>
      <w:r w:rsidRPr="00B92ECF">
        <w:rPr>
          <w:rFonts w:ascii="Arial" w:hAnsi="Arial" w:cs="Arial"/>
          <w:sz w:val="20"/>
          <w:szCs w:val="20"/>
        </w:rPr>
        <w:t>device</w:t>
      </w:r>
      <w:r w:rsidRPr="00B92ECF">
        <w:rPr>
          <w:rFonts w:ascii="Arial" w:hAnsi="Arial" w:cs="Arial"/>
          <w:sz w:val="20"/>
          <w:szCs w:val="20"/>
        </w:rPr>
        <w:t>和</w:t>
      </w:r>
      <w:r w:rsidRPr="00B92ECF">
        <w:rPr>
          <w:rFonts w:ascii="Arial" w:hAnsi="Arial" w:cs="Arial"/>
          <w:sz w:val="20"/>
          <w:szCs w:val="20"/>
        </w:rPr>
        <w:t>device_driver</w:t>
      </w:r>
    </w:p>
    <w:p w:rsidR="00C03BC6" w:rsidRPr="00E1496E" w:rsidRDefault="00C03BC6" w:rsidP="00E1496E">
      <w:pPr>
        <w:rPr>
          <w:rFonts w:ascii="Arial" w:hAnsi="Arial" w:cs="Arial"/>
          <w:color w:val="323232"/>
          <w:sz w:val="20"/>
          <w:szCs w:val="20"/>
        </w:rPr>
      </w:pPr>
      <w:r w:rsidRPr="00E1496E">
        <w:rPr>
          <w:rFonts w:hint="eastAsia"/>
        </w:rPr>
        <w:t>B</w:t>
      </w:r>
      <w:r w:rsidRPr="00E1496E">
        <w:rPr>
          <w:rFonts w:hint="eastAsia"/>
        </w:rPr>
        <w:t>．</w:t>
      </w:r>
      <w:r w:rsidR="005607BB" w:rsidRPr="00E1496E">
        <w:rPr>
          <w:rFonts w:ascii="Arial" w:hAnsi="Arial" w:cs="Arial"/>
          <w:color w:val="323232"/>
          <w:sz w:val="20"/>
          <w:szCs w:val="20"/>
        </w:rPr>
        <w:t>device</w:t>
      </w:r>
      <w:r w:rsidR="005607BB" w:rsidRPr="00E1496E">
        <w:rPr>
          <w:rFonts w:ascii="Arial" w:hAnsi="Arial" w:cs="Arial"/>
          <w:color w:val="323232"/>
          <w:sz w:val="20"/>
          <w:szCs w:val="20"/>
        </w:rPr>
        <w:t>和</w:t>
      </w:r>
      <w:r w:rsidR="005607BB" w:rsidRPr="00E1496E">
        <w:rPr>
          <w:rFonts w:ascii="Arial" w:hAnsi="Arial" w:cs="Arial"/>
          <w:color w:val="323232"/>
          <w:sz w:val="20"/>
          <w:szCs w:val="20"/>
        </w:rPr>
        <w:t>device_driver</w:t>
      </w:r>
      <w:r w:rsidR="005607BB" w:rsidRPr="00E1496E">
        <w:rPr>
          <w:rFonts w:ascii="Arial" w:hAnsi="Arial" w:cs="Arial"/>
          <w:color w:val="323232"/>
          <w:sz w:val="20"/>
          <w:szCs w:val="20"/>
        </w:rPr>
        <w:t>必须挂载在一个</w:t>
      </w:r>
      <w:r w:rsidR="005607BB" w:rsidRPr="00E1496E">
        <w:rPr>
          <w:rFonts w:ascii="Arial" w:hAnsi="Arial" w:cs="Arial"/>
          <w:color w:val="323232"/>
          <w:sz w:val="20"/>
          <w:szCs w:val="20"/>
        </w:rPr>
        <w:t>bus</w:t>
      </w:r>
      <w:r w:rsidR="005607BB" w:rsidRPr="00E1496E">
        <w:rPr>
          <w:rFonts w:ascii="Arial" w:hAnsi="Arial" w:cs="Arial"/>
          <w:color w:val="323232"/>
          <w:sz w:val="20"/>
          <w:szCs w:val="20"/>
        </w:rPr>
        <w:t>之下</w:t>
      </w:r>
    </w:p>
    <w:p w:rsidR="00927240" w:rsidRDefault="00927240" w:rsidP="00780C8A">
      <w:r w:rsidRPr="00E1496E">
        <w:rPr>
          <w:rFonts w:hint="eastAsia"/>
        </w:rPr>
        <w:t>C</w:t>
      </w:r>
      <w:r w:rsidRPr="00E1496E">
        <w:rPr>
          <w:rFonts w:hint="eastAsia"/>
        </w:rPr>
        <w:t>．</w:t>
      </w:r>
      <w:r w:rsidRPr="00E1496E">
        <w:t> driver</w:t>
      </w:r>
      <w:r w:rsidRPr="00E1496E">
        <w:t>开发者可以在</w:t>
      </w:r>
      <w:r w:rsidRPr="00E1496E">
        <w:t>struct device</w:t>
      </w:r>
      <w:r w:rsidRPr="00E1496E">
        <w:t>变量中，保存描述设备特征的信息，如寻址空间、依赖</w:t>
      </w:r>
      <w:r w:rsidRPr="00E1496E">
        <w:lastRenderedPageBreak/>
        <w:t>的</w:t>
      </w:r>
      <w:r w:rsidRPr="00E1496E">
        <w:t>GPIOs</w:t>
      </w:r>
      <w:r w:rsidRPr="00E1496E">
        <w:t>等，因为</w:t>
      </w:r>
      <w:r w:rsidRPr="00E1496E">
        <w:t>device</w:t>
      </w:r>
      <w:r w:rsidRPr="00E1496E">
        <w:t>指针会在执行</w:t>
      </w:r>
      <w:r w:rsidRPr="00E1496E">
        <w:t>probe</w:t>
      </w:r>
      <w:r w:rsidRPr="00E1496E">
        <w:t>等接口时传入，这时</w:t>
      </w:r>
      <w:r w:rsidRPr="00E1496E">
        <w:t>driver</w:t>
      </w:r>
      <w:r w:rsidRPr="00E1496E">
        <w:t>就可以根据这些信息，执行相应的逻辑操作了</w:t>
      </w:r>
      <w:r w:rsidR="00B92ECF">
        <w:rPr>
          <w:rFonts w:hint="eastAsia"/>
        </w:rPr>
        <w:t>。</w:t>
      </w:r>
    </w:p>
    <w:p w:rsidR="00B535AD" w:rsidRPr="00E1496E" w:rsidRDefault="00B535AD" w:rsidP="00780C8A">
      <w:r>
        <w:rPr>
          <w:rFonts w:hint="eastAsia"/>
        </w:rPr>
        <w:t>D</w:t>
      </w:r>
      <w:r>
        <w:rPr>
          <w:rFonts w:hint="eastAsia"/>
        </w:rPr>
        <w:t>．</w:t>
      </w:r>
      <w:r>
        <w:t>使用内核已经封装过的接口，如</w:t>
      </w:r>
      <w:r>
        <w:rPr>
          <w:rFonts w:hint="eastAsia"/>
        </w:rPr>
        <w:t>platform</w:t>
      </w:r>
      <w:r>
        <w:rPr>
          <w:rFonts w:hint="eastAsia"/>
        </w:rPr>
        <w:t>等</w:t>
      </w:r>
      <w:r>
        <w:t>，简单、</w:t>
      </w:r>
      <w:r>
        <w:rPr>
          <w:rFonts w:hint="eastAsia"/>
        </w:rPr>
        <w:t>易用</w:t>
      </w:r>
      <w:r>
        <w:t>。</w:t>
      </w:r>
    </w:p>
    <w:p w:rsidR="00C03BC6" w:rsidRDefault="00B10967" w:rsidP="00780C8A">
      <w:r>
        <w:tab/>
      </w:r>
      <w:r w:rsidR="00B159F5">
        <w:rPr>
          <w:rFonts w:hint="eastAsia"/>
        </w:rPr>
        <w:t>内核</w:t>
      </w:r>
      <w:r w:rsidR="00B159F5">
        <w:t>执行</w:t>
      </w:r>
      <w:r w:rsidR="00B159F5">
        <w:rPr>
          <w:rFonts w:hint="eastAsia"/>
        </w:rPr>
        <w:t>驱动</w:t>
      </w:r>
      <w:r w:rsidR="00B159F5">
        <w:rPr>
          <w:rFonts w:hint="eastAsia"/>
        </w:rPr>
        <w:t>probe</w:t>
      </w:r>
      <w:r w:rsidR="00B159F5">
        <w:rPr>
          <w:rFonts w:hint="eastAsia"/>
        </w:rPr>
        <w:t>发生在</w:t>
      </w:r>
      <w:r w:rsidR="00B159F5">
        <w:t>一下几种情况：</w:t>
      </w:r>
    </w:p>
    <w:p w:rsidR="00B159F5" w:rsidRPr="00B159F5" w:rsidRDefault="0012057C" w:rsidP="00780C8A">
      <w:r>
        <w:t>A</w:t>
      </w:r>
      <w:r w:rsidR="00E11C20">
        <w:rPr>
          <w:rFonts w:hint="eastAsia"/>
        </w:rPr>
        <w:t>．</w:t>
      </w:r>
      <w:r w:rsidR="001C00C4">
        <w:rPr>
          <w:rFonts w:hint="eastAsia"/>
        </w:rPr>
        <w:t>将</w:t>
      </w:r>
      <w:r w:rsidR="001C00C4">
        <w:rPr>
          <w:rFonts w:hint="eastAsia"/>
        </w:rPr>
        <w:t>device</w:t>
      </w:r>
      <w:r w:rsidR="001C00C4">
        <w:rPr>
          <w:rFonts w:hint="eastAsia"/>
        </w:rPr>
        <w:t>注册到</w:t>
      </w:r>
      <w:r w:rsidR="0015049A">
        <w:t>内核时</w:t>
      </w:r>
      <w:r w:rsidR="0015049A">
        <w:rPr>
          <w:rFonts w:hint="eastAsia"/>
        </w:rPr>
        <w:t>自动</w:t>
      </w:r>
      <w:r w:rsidR="001C00C4">
        <w:t>触发（</w:t>
      </w:r>
      <w:r w:rsidR="001C00C4">
        <w:rPr>
          <w:rFonts w:hint="eastAsia"/>
        </w:rPr>
        <w:t xml:space="preserve">device_register, device_add, device_create_vargs, </w:t>
      </w:r>
      <w:r w:rsidR="001C00C4">
        <w:t>device</w:t>
      </w:r>
      <w:r w:rsidR="001C00C4">
        <w:rPr>
          <w:rFonts w:hint="eastAsia"/>
        </w:rPr>
        <w:t>_</w:t>
      </w:r>
      <w:r w:rsidR="001C00C4">
        <w:t>create</w:t>
      </w:r>
      <w:r w:rsidR="001C00C4">
        <w:t>）</w:t>
      </w:r>
    </w:p>
    <w:p w:rsidR="00B10967" w:rsidRDefault="00E11C20" w:rsidP="00780C8A">
      <w:r>
        <w:rPr>
          <w:rFonts w:hint="eastAsia"/>
        </w:rPr>
        <w:t>B</w:t>
      </w:r>
      <w:r>
        <w:rPr>
          <w:rFonts w:hint="eastAsia"/>
        </w:rPr>
        <w:t>．</w:t>
      </w:r>
      <w:r w:rsidR="00A576A7">
        <w:rPr>
          <w:rFonts w:hint="eastAsia"/>
        </w:rPr>
        <w:t>将</w:t>
      </w:r>
      <w:r w:rsidR="00A576A7">
        <w:rPr>
          <w:rFonts w:hint="eastAsia"/>
        </w:rPr>
        <w:t>driver</w:t>
      </w:r>
      <w:r w:rsidR="00A576A7">
        <w:rPr>
          <w:rFonts w:hint="eastAsia"/>
        </w:rPr>
        <w:t>注册</w:t>
      </w:r>
      <w:r w:rsidR="00A576A7">
        <w:t>到内核时自动</w:t>
      </w:r>
      <w:r w:rsidR="00A576A7">
        <w:rPr>
          <w:rFonts w:hint="eastAsia"/>
        </w:rPr>
        <w:t>触发</w:t>
      </w:r>
      <w:r w:rsidR="001E7D0F">
        <w:rPr>
          <w:rFonts w:hint="eastAsia"/>
        </w:rPr>
        <w:t>（</w:t>
      </w:r>
      <w:r w:rsidR="00503B58">
        <w:rPr>
          <w:rFonts w:hint="eastAsia"/>
        </w:rPr>
        <w:t>driver_register</w:t>
      </w:r>
      <w:r w:rsidR="001E7D0F">
        <w:rPr>
          <w:rFonts w:hint="eastAsia"/>
        </w:rPr>
        <w:t>）</w:t>
      </w:r>
    </w:p>
    <w:p w:rsidR="00E11C20" w:rsidRPr="00D25F04" w:rsidRDefault="00E11C20" w:rsidP="00780C8A">
      <w:r>
        <w:rPr>
          <w:rFonts w:hint="eastAsia"/>
        </w:rPr>
        <w:t>C</w:t>
      </w:r>
      <w:r>
        <w:rPr>
          <w:rFonts w:hint="eastAsia"/>
        </w:rPr>
        <w:t>．</w:t>
      </w:r>
      <w:r w:rsidR="002A48B8">
        <w:rPr>
          <w:rFonts w:hint="eastAsia"/>
        </w:rPr>
        <w:t>手动</w:t>
      </w:r>
      <w:r w:rsidR="00D25F04">
        <w:rPr>
          <w:shd w:val="clear" w:color="auto" w:fill="FFFFFF"/>
        </w:rPr>
        <w:t>查找同一</w:t>
      </w:r>
      <w:r w:rsidR="00D25F04">
        <w:rPr>
          <w:shd w:val="clear" w:color="auto" w:fill="FFFFFF"/>
        </w:rPr>
        <w:t>bus</w:t>
      </w:r>
      <w:r w:rsidR="00D25F04">
        <w:rPr>
          <w:shd w:val="clear" w:color="auto" w:fill="FFFFFF"/>
        </w:rPr>
        <w:t>下的所有</w:t>
      </w:r>
      <w:r w:rsidR="00D25F04">
        <w:rPr>
          <w:shd w:val="clear" w:color="auto" w:fill="FFFFFF"/>
        </w:rPr>
        <w:t>device_driver</w:t>
      </w:r>
      <w:r w:rsidR="00D25F04">
        <w:rPr>
          <w:shd w:val="clear" w:color="auto" w:fill="FFFFFF"/>
        </w:rPr>
        <w:t>，如果有和指定</w:t>
      </w:r>
      <w:r w:rsidR="00D25F04">
        <w:rPr>
          <w:shd w:val="clear" w:color="auto" w:fill="FFFFFF"/>
        </w:rPr>
        <w:t>device</w:t>
      </w:r>
      <w:r w:rsidR="00D25F04">
        <w:rPr>
          <w:shd w:val="clear" w:color="auto" w:fill="FFFFFF"/>
        </w:rPr>
        <w:t>同名的</w:t>
      </w:r>
      <w:r w:rsidR="00D25F04">
        <w:rPr>
          <w:shd w:val="clear" w:color="auto" w:fill="FFFFFF"/>
        </w:rPr>
        <w:t>driver</w:t>
      </w:r>
      <w:r w:rsidR="00D25F04">
        <w:rPr>
          <w:shd w:val="clear" w:color="auto" w:fill="FFFFFF"/>
        </w:rPr>
        <w:t>，执行</w:t>
      </w:r>
      <w:r w:rsidR="00D25F04">
        <w:rPr>
          <w:shd w:val="clear" w:color="auto" w:fill="FFFFFF"/>
        </w:rPr>
        <w:t>probe</w:t>
      </w:r>
      <w:r w:rsidR="00D25F04">
        <w:rPr>
          <w:shd w:val="clear" w:color="auto" w:fill="FFFFFF"/>
        </w:rPr>
        <w:t>操作（</w:t>
      </w:r>
      <w:r w:rsidR="00D25F04">
        <w:rPr>
          <w:shd w:val="clear" w:color="auto" w:fill="FFFFFF"/>
        </w:rPr>
        <w:t>device_attach</w:t>
      </w:r>
      <w:r w:rsidR="00D25F04">
        <w:rPr>
          <w:shd w:val="clear" w:color="auto" w:fill="FFFFFF"/>
        </w:rPr>
        <w:t>）</w:t>
      </w:r>
    </w:p>
    <w:p w:rsidR="00E11C20" w:rsidRDefault="00E11C20" w:rsidP="00780C8A">
      <w:r>
        <w:rPr>
          <w:rFonts w:hint="eastAsia"/>
        </w:rPr>
        <w:t>D</w:t>
      </w:r>
      <w:r>
        <w:rPr>
          <w:rFonts w:hint="eastAsia"/>
        </w:rPr>
        <w:t>．</w:t>
      </w:r>
      <w:r w:rsidR="00104165">
        <w:rPr>
          <w:rFonts w:hint="eastAsia"/>
        </w:rPr>
        <w:t>手动</w:t>
      </w:r>
      <w:r w:rsidR="00AC3FD1">
        <w:rPr>
          <w:shd w:val="clear" w:color="auto" w:fill="FFFFFF"/>
        </w:rPr>
        <w:t>查找同一</w:t>
      </w:r>
      <w:r w:rsidR="00AC3FD1">
        <w:rPr>
          <w:shd w:val="clear" w:color="auto" w:fill="FFFFFF"/>
        </w:rPr>
        <w:t>bus</w:t>
      </w:r>
      <w:r w:rsidR="00AC3FD1">
        <w:rPr>
          <w:shd w:val="clear" w:color="auto" w:fill="FFFFFF"/>
        </w:rPr>
        <w:t>下的所有</w:t>
      </w:r>
      <w:r w:rsidR="00AC3FD1">
        <w:rPr>
          <w:shd w:val="clear" w:color="auto" w:fill="FFFFFF"/>
        </w:rPr>
        <w:t>device</w:t>
      </w:r>
      <w:r w:rsidR="00AC3FD1">
        <w:rPr>
          <w:shd w:val="clear" w:color="auto" w:fill="FFFFFF"/>
        </w:rPr>
        <w:t>，如果有和指定</w:t>
      </w:r>
      <w:r w:rsidR="00AC3FD1">
        <w:rPr>
          <w:shd w:val="clear" w:color="auto" w:fill="FFFFFF"/>
        </w:rPr>
        <w:t>driver</w:t>
      </w:r>
      <w:r w:rsidR="00AC3FD1">
        <w:rPr>
          <w:shd w:val="clear" w:color="auto" w:fill="FFFFFF"/>
        </w:rPr>
        <w:t>同名的</w:t>
      </w:r>
      <w:r w:rsidR="00AC3FD1">
        <w:rPr>
          <w:shd w:val="clear" w:color="auto" w:fill="FFFFFF"/>
        </w:rPr>
        <w:t>device</w:t>
      </w:r>
      <w:r w:rsidR="00AC3FD1">
        <w:rPr>
          <w:shd w:val="clear" w:color="auto" w:fill="FFFFFF"/>
        </w:rPr>
        <w:t>，执行</w:t>
      </w:r>
      <w:r w:rsidR="00AC3FD1">
        <w:rPr>
          <w:shd w:val="clear" w:color="auto" w:fill="FFFFFF"/>
        </w:rPr>
        <w:t>probe</w:t>
      </w:r>
      <w:r w:rsidR="00AC3FD1">
        <w:rPr>
          <w:shd w:val="clear" w:color="auto" w:fill="FFFFFF"/>
        </w:rPr>
        <w:t>操作（</w:t>
      </w:r>
      <w:r w:rsidR="00AC3FD1">
        <w:rPr>
          <w:shd w:val="clear" w:color="auto" w:fill="FFFFFF"/>
        </w:rPr>
        <w:t>driver_attach</w:t>
      </w:r>
      <w:r w:rsidR="00AC3FD1">
        <w:rPr>
          <w:shd w:val="clear" w:color="auto" w:fill="FFFFFF"/>
        </w:rPr>
        <w:t>）</w:t>
      </w:r>
    </w:p>
    <w:p w:rsidR="00E11C20" w:rsidRDefault="007606CE" w:rsidP="00780C8A">
      <w:r>
        <w:rPr>
          <w:rFonts w:hint="eastAsia"/>
        </w:rPr>
        <w:t>E</w:t>
      </w:r>
      <w:r>
        <w:rPr>
          <w:rFonts w:hint="eastAsia"/>
        </w:rPr>
        <w:t>．</w:t>
      </w:r>
      <w:r w:rsidR="00ED79CF">
        <w:rPr>
          <w:rFonts w:hint="eastAsia"/>
        </w:rPr>
        <w:t>自行</w:t>
      </w:r>
      <w:r>
        <w:rPr>
          <w:shd w:val="clear" w:color="auto" w:fill="FFFFFF"/>
        </w:rPr>
        <w:t>调用</w:t>
      </w:r>
      <w:r>
        <w:rPr>
          <w:shd w:val="clear" w:color="auto" w:fill="FFFFFF"/>
        </w:rPr>
        <w:t>driver</w:t>
      </w:r>
      <w:r>
        <w:rPr>
          <w:shd w:val="clear" w:color="auto" w:fill="FFFFFF"/>
        </w:rPr>
        <w:t>的</w:t>
      </w:r>
      <w:r>
        <w:rPr>
          <w:shd w:val="clear" w:color="auto" w:fill="FFFFFF"/>
        </w:rPr>
        <w:t>probe</w:t>
      </w:r>
      <w:r>
        <w:rPr>
          <w:shd w:val="clear" w:color="auto" w:fill="FFFFFF"/>
        </w:rPr>
        <w:t>接口，并在该接口中将该</w:t>
      </w:r>
      <w:r>
        <w:rPr>
          <w:shd w:val="clear" w:color="auto" w:fill="FFFFFF"/>
        </w:rPr>
        <w:t>driver</w:t>
      </w:r>
      <w:r>
        <w:rPr>
          <w:shd w:val="clear" w:color="auto" w:fill="FFFFFF"/>
        </w:rPr>
        <w:t>绑定到某个</w:t>
      </w:r>
      <w:r>
        <w:rPr>
          <w:shd w:val="clear" w:color="auto" w:fill="FFFFFF"/>
        </w:rPr>
        <w:t>device</w:t>
      </w:r>
      <w:r>
        <w:rPr>
          <w:shd w:val="clear" w:color="auto" w:fill="FFFFFF"/>
        </w:rPr>
        <w:t>结构中</w:t>
      </w:r>
      <w:r>
        <w:rPr>
          <w:shd w:val="clear" w:color="auto" w:fill="FFFFFF"/>
        </w:rPr>
        <w:t>----</w:t>
      </w:r>
      <w:r>
        <w:rPr>
          <w:shd w:val="clear" w:color="auto" w:fill="FFFFFF"/>
        </w:rPr>
        <w:t>即设置</w:t>
      </w:r>
      <w:r>
        <w:rPr>
          <w:shd w:val="clear" w:color="auto" w:fill="FFFFFF"/>
        </w:rPr>
        <w:t>dev-&gt;driver</w:t>
      </w:r>
      <w:r>
        <w:rPr>
          <w:shd w:val="clear" w:color="auto" w:fill="FFFFFF"/>
        </w:rPr>
        <w:t>（</w:t>
      </w:r>
      <w:r>
        <w:rPr>
          <w:shd w:val="clear" w:color="auto" w:fill="FFFFFF"/>
        </w:rPr>
        <w:t>device_bind_driver</w:t>
      </w:r>
      <w:r>
        <w:rPr>
          <w:shd w:val="clear" w:color="auto" w:fill="FFFFFF"/>
        </w:rPr>
        <w:t>）</w:t>
      </w:r>
    </w:p>
    <w:p w:rsidR="007606CE" w:rsidRDefault="007606CE">
      <w:pPr>
        <w:widowControl/>
        <w:jc w:val="left"/>
      </w:pPr>
    </w:p>
    <w:p w:rsidR="000D02E7" w:rsidRPr="0014304D" w:rsidRDefault="000D02E7" w:rsidP="0014304D">
      <w:pPr>
        <w:pStyle w:val="2"/>
        <w:rPr>
          <w:sz w:val="21"/>
          <w:szCs w:val="21"/>
        </w:rPr>
      </w:pPr>
      <w:r w:rsidRPr="0014304D">
        <w:rPr>
          <w:rFonts w:hint="eastAsia"/>
          <w:sz w:val="21"/>
          <w:szCs w:val="21"/>
        </w:rPr>
        <w:t>4</w:t>
      </w:r>
      <w:r w:rsidRPr="0014304D">
        <w:rPr>
          <w:rFonts w:hint="eastAsia"/>
          <w:sz w:val="21"/>
          <w:szCs w:val="21"/>
        </w:rPr>
        <w:t>、</w:t>
      </w:r>
      <w:r w:rsidR="00ED2006">
        <w:rPr>
          <w:rFonts w:hint="eastAsia"/>
          <w:sz w:val="21"/>
          <w:szCs w:val="21"/>
        </w:rPr>
        <w:t>例子</w:t>
      </w:r>
      <w:r w:rsidR="00D034D0" w:rsidRPr="0014304D">
        <w:rPr>
          <w:sz w:val="21"/>
          <w:szCs w:val="21"/>
        </w:rPr>
        <w:t>分析</w:t>
      </w:r>
    </w:p>
    <w:p w:rsidR="000D02E7" w:rsidRDefault="00174245">
      <w:pPr>
        <w:widowControl/>
        <w:jc w:val="left"/>
      </w:pPr>
      <w:r>
        <w:tab/>
      </w:r>
      <w:r w:rsidR="00797034">
        <w:rPr>
          <w:rFonts w:hint="eastAsia"/>
        </w:rPr>
        <w:t>下面</w:t>
      </w:r>
      <w:r w:rsidR="00797034">
        <w:t>以网卡</w:t>
      </w:r>
      <w:r w:rsidR="00797034">
        <w:rPr>
          <w:rFonts w:hint="eastAsia"/>
        </w:rPr>
        <w:t>stmmac</w:t>
      </w:r>
      <w:r w:rsidR="00797034">
        <w:rPr>
          <w:rFonts w:hint="eastAsia"/>
        </w:rPr>
        <w:t>驱动</w:t>
      </w:r>
      <w:r w:rsidR="00797034">
        <w:t>为例，</w:t>
      </w:r>
      <w:r w:rsidR="00797034">
        <w:rPr>
          <w:rFonts w:hint="eastAsia"/>
        </w:rPr>
        <w:t>对设备</w:t>
      </w:r>
      <w:r w:rsidR="00797034">
        <w:t>模型进行简单</w:t>
      </w:r>
      <w:r w:rsidR="00797034">
        <w:rPr>
          <w:rFonts w:hint="eastAsia"/>
        </w:rPr>
        <w:t>讲解</w:t>
      </w:r>
      <w:r w:rsidR="00B87EE4">
        <w:rPr>
          <w:rFonts w:hint="eastAsia"/>
        </w:rPr>
        <w:t>，该</w:t>
      </w:r>
      <w:r w:rsidR="00B87EE4">
        <w:t>驱动通过</w:t>
      </w:r>
      <w:r w:rsidR="00B87EE4">
        <w:rPr>
          <w:rFonts w:hint="eastAsia"/>
        </w:rPr>
        <w:t>platform</w:t>
      </w:r>
      <w:r w:rsidR="00B87EE4">
        <w:rPr>
          <w:rFonts w:hint="eastAsia"/>
        </w:rPr>
        <w:t>的</w:t>
      </w:r>
      <w:r w:rsidR="00B87EE4">
        <w:t>方式注册到内核</w:t>
      </w:r>
      <w:r w:rsidR="00797034">
        <w:t>。</w:t>
      </w:r>
    </w:p>
    <w:p w:rsidR="00797034" w:rsidRPr="00C020B6" w:rsidRDefault="00CA6970" w:rsidP="00C020B6">
      <w:pPr>
        <w:pStyle w:val="3"/>
        <w:rPr>
          <w:sz w:val="21"/>
          <w:szCs w:val="21"/>
        </w:rPr>
      </w:pPr>
      <w:r w:rsidRPr="00C020B6">
        <w:rPr>
          <w:rFonts w:hint="eastAsia"/>
          <w:sz w:val="21"/>
          <w:szCs w:val="21"/>
        </w:rPr>
        <w:t>（</w:t>
      </w:r>
      <w:r w:rsidRPr="00C020B6">
        <w:rPr>
          <w:rFonts w:hint="eastAsia"/>
          <w:sz w:val="21"/>
          <w:szCs w:val="21"/>
        </w:rPr>
        <w:t>1</w:t>
      </w:r>
      <w:r w:rsidRPr="00C020B6">
        <w:rPr>
          <w:rFonts w:hint="eastAsia"/>
          <w:sz w:val="21"/>
          <w:szCs w:val="21"/>
        </w:rPr>
        <w:t>）</w:t>
      </w:r>
      <w:r w:rsidR="002B17F0" w:rsidRPr="00C020B6">
        <w:rPr>
          <w:rFonts w:hint="eastAsia"/>
          <w:sz w:val="21"/>
          <w:szCs w:val="21"/>
        </w:rPr>
        <w:t>platform</w:t>
      </w:r>
      <w:r w:rsidRPr="00C020B6">
        <w:rPr>
          <w:rFonts w:hint="eastAsia"/>
          <w:sz w:val="21"/>
          <w:szCs w:val="21"/>
        </w:rPr>
        <w:t>总线</w:t>
      </w:r>
      <w:r w:rsidRPr="00C020B6">
        <w:rPr>
          <w:sz w:val="21"/>
          <w:szCs w:val="21"/>
        </w:rPr>
        <w:t>注册</w:t>
      </w:r>
    </w:p>
    <w:p w:rsidR="00CA6970" w:rsidRDefault="000B14FF">
      <w:pPr>
        <w:widowControl/>
        <w:jc w:val="left"/>
      </w:pPr>
      <w:r>
        <w:tab/>
      </w:r>
      <w:r w:rsidR="007472AA">
        <w:rPr>
          <w:rFonts w:hint="eastAsia"/>
        </w:rPr>
        <w:t>首先，</w:t>
      </w:r>
      <w:r w:rsidR="002C29B7">
        <w:t>注册</w:t>
      </w:r>
      <w:r w:rsidR="002C29B7">
        <w:rPr>
          <w:rFonts w:hint="eastAsia"/>
        </w:rPr>
        <w:t>platform</w:t>
      </w:r>
      <w:r w:rsidR="002C29B7">
        <w:rPr>
          <w:rFonts w:hint="eastAsia"/>
        </w:rPr>
        <w:t>总线</w:t>
      </w:r>
      <w:r w:rsidR="004C3959">
        <w:rPr>
          <w:rFonts w:hint="eastAsia"/>
        </w:rPr>
        <w:t>。</w:t>
      </w:r>
    </w:p>
    <w:p w:rsidR="00CA6970" w:rsidRDefault="0035041E">
      <w:pPr>
        <w:widowControl/>
        <w:jc w:val="left"/>
      </w:pPr>
      <w:r w:rsidRPr="0035041E">
        <w:t>kernel_init</w:t>
      </w:r>
      <w:r w:rsidR="007D5ED2">
        <w:t xml:space="preserve"> </w:t>
      </w:r>
      <w:r w:rsidR="007D5ED2">
        <w:rPr>
          <w:rFonts w:hint="eastAsia"/>
        </w:rPr>
        <w:t>-&gt;</w:t>
      </w:r>
      <w:r w:rsidR="009B4425">
        <w:t xml:space="preserve"> </w:t>
      </w:r>
      <w:r w:rsidR="009B4425" w:rsidRPr="009B4425">
        <w:t>kernel_init_freeable</w:t>
      </w:r>
      <w:r w:rsidR="00CE34A4">
        <w:t xml:space="preserve"> -&gt;</w:t>
      </w:r>
      <w:r w:rsidR="009951F3">
        <w:t xml:space="preserve"> </w:t>
      </w:r>
      <w:r w:rsidR="009951F3" w:rsidRPr="009951F3">
        <w:t>do_basic_setup</w:t>
      </w:r>
      <w:r w:rsidR="00C26582">
        <w:t xml:space="preserve"> -&gt; </w:t>
      </w:r>
      <w:r w:rsidR="00D05BB8" w:rsidRPr="00D05BB8">
        <w:t>driver_init</w:t>
      </w:r>
      <w:r w:rsidR="00166ECF">
        <w:t>(</w:t>
      </w:r>
      <w:r w:rsidR="00166ECF">
        <w:rPr>
          <w:rFonts w:hint="eastAsia"/>
        </w:rPr>
        <w:t>驱动</w:t>
      </w:r>
      <w:r w:rsidR="00166ECF">
        <w:t>模型初始化</w:t>
      </w:r>
      <w:r w:rsidR="00166ECF">
        <w:t>)</w:t>
      </w:r>
      <w:r w:rsidR="00D05BB8">
        <w:t xml:space="preserve"> -&gt;</w:t>
      </w:r>
      <w:r w:rsidR="00230B0C">
        <w:t xml:space="preserve"> </w:t>
      </w:r>
      <w:r w:rsidR="00C414A8" w:rsidRPr="00C414A8">
        <w:t>platform_bus_init</w:t>
      </w:r>
      <w:r w:rsidR="005706DF">
        <w:t>()</w:t>
      </w:r>
      <w:r w:rsidR="005706DF">
        <w:rPr>
          <w:rFonts w:hint="eastAsia"/>
        </w:rPr>
        <w:t>：</w:t>
      </w:r>
    </w:p>
    <w:p w:rsidR="008E6D1F" w:rsidRDefault="008E6D1F" w:rsidP="008E6D1F">
      <w:pPr>
        <w:widowControl/>
        <w:jc w:val="left"/>
      </w:pPr>
      <w:r>
        <w:t xml:space="preserve">int __init platform_bus_init(void)                                                                                                                </w:t>
      </w:r>
    </w:p>
    <w:p w:rsidR="008E6D1F" w:rsidRDefault="008E6D1F" w:rsidP="008E6D1F">
      <w:pPr>
        <w:widowControl/>
        <w:jc w:val="left"/>
      </w:pPr>
      <w:r>
        <w:t xml:space="preserve">{                                                                                                                                                 </w:t>
      </w:r>
    </w:p>
    <w:p w:rsidR="008E6D1F" w:rsidRDefault="008E6D1F" w:rsidP="008E6D1F">
      <w:pPr>
        <w:widowControl/>
        <w:jc w:val="left"/>
      </w:pPr>
      <w:r>
        <w:t xml:space="preserve">    int error;                                                                                                                                    </w:t>
      </w:r>
    </w:p>
    <w:p w:rsidR="008E6D1F" w:rsidRDefault="008E6D1F" w:rsidP="008E6D1F">
      <w:pPr>
        <w:widowControl/>
        <w:jc w:val="left"/>
      </w:pPr>
      <w:r>
        <w:t xml:space="preserve">                                                                                                                                                  </w:t>
      </w:r>
    </w:p>
    <w:p w:rsidR="008E6D1F" w:rsidRDefault="008E6D1F" w:rsidP="008E6D1F">
      <w:pPr>
        <w:widowControl/>
        <w:jc w:val="left"/>
      </w:pPr>
      <w:r>
        <w:t xml:space="preserve">    early_platform_cleanup();                                                                                                                     </w:t>
      </w:r>
    </w:p>
    <w:p w:rsidR="008E6D1F" w:rsidRDefault="008E6D1F" w:rsidP="008E6D1F">
      <w:pPr>
        <w:widowControl/>
        <w:jc w:val="left"/>
      </w:pPr>
      <w:r>
        <w:t xml:space="preserve">                                                                                                                                                  </w:t>
      </w:r>
    </w:p>
    <w:p w:rsidR="008E6D1F" w:rsidRDefault="008E6D1F" w:rsidP="008E6D1F">
      <w:pPr>
        <w:widowControl/>
        <w:jc w:val="left"/>
      </w:pPr>
      <w:r>
        <w:t xml:space="preserve">    error = device_register(&amp;platform_bus);</w:t>
      </w:r>
      <w:r w:rsidR="00501888">
        <w:tab/>
      </w:r>
      <w:r w:rsidR="00501888" w:rsidRPr="00792428">
        <w:rPr>
          <w:color w:val="0000FF"/>
        </w:rPr>
        <w:t>//</w:t>
      </w:r>
      <w:r w:rsidR="00501888" w:rsidRPr="00792428">
        <w:rPr>
          <w:rFonts w:hint="eastAsia"/>
          <w:color w:val="0000FF"/>
        </w:rPr>
        <w:t>注册</w:t>
      </w:r>
      <w:r w:rsidR="00B947CE" w:rsidRPr="00792428">
        <w:rPr>
          <w:rFonts w:hint="eastAsia"/>
          <w:color w:val="0000FF"/>
        </w:rPr>
        <w:t>platform bus</w:t>
      </w:r>
      <w:r w:rsidR="00B947CE" w:rsidRPr="00792428">
        <w:rPr>
          <w:rFonts w:hint="eastAsia"/>
          <w:color w:val="0000FF"/>
        </w:rPr>
        <w:t>设备</w:t>
      </w:r>
      <w:r w:rsidR="00195E47" w:rsidRPr="00792428">
        <w:rPr>
          <w:rFonts w:hint="eastAsia"/>
          <w:color w:val="0000FF"/>
        </w:rPr>
        <w:t>，</w:t>
      </w:r>
      <w:r w:rsidR="00195E47" w:rsidRPr="00792428">
        <w:rPr>
          <w:color w:val="0000FF"/>
        </w:rPr>
        <w:t>主要完成</w:t>
      </w:r>
      <w:r w:rsidR="00195E47" w:rsidRPr="00792428">
        <w:rPr>
          <w:rFonts w:hint="eastAsia"/>
          <w:color w:val="0000FF"/>
        </w:rPr>
        <w:t>kobject</w:t>
      </w:r>
      <w:r w:rsidR="004B629D" w:rsidRPr="00792428">
        <w:rPr>
          <w:rFonts w:hint="eastAsia"/>
          <w:color w:val="0000FF"/>
        </w:rPr>
        <w:t>初始化</w:t>
      </w:r>
      <w:r w:rsidR="004B629D" w:rsidRPr="00792428">
        <w:rPr>
          <w:color w:val="0000FF"/>
        </w:rPr>
        <w:t>，</w:t>
      </w:r>
      <w:r w:rsidR="004B629D" w:rsidRPr="00792428">
        <w:rPr>
          <w:rFonts w:hint="eastAsia"/>
          <w:color w:val="0000FF"/>
        </w:rPr>
        <w:t>sys</w:t>
      </w:r>
      <w:r w:rsidR="004B629D" w:rsidRPr="00792428">
        <w:rPr>
          <w:rFonts w:hint="eastAsia"/>
          <w:color w:val="0000FF"/>
        </w:rPr>
        <w:t>下面相关</w:t>
      </w:r>
      <w:r w:rsidR="004B629D" w:rsidRPr="00792428">
        <w:rPr>
          <w:color w:val="0000FF"/>
        </w:rPr>
        <w:t>目录创建</w:t>
      </w:r>
      <w:r>
        <w:t xml:space="preserve">                                                                                                       </w:t>
      </w:r>
    </w:p>
    <w:p w:rsidR="008E6D1F" w:rsidRDefault="008E6D1F" w:rsidP="008E6D1F">
      <w:pPr>
        <w:widowControl/>
        <w:jc w:val="left"/>
      </w:pPr>
      <w:r>
        <w:t xml:space="preserve">    if (error)                                                                                                                                    </w:t>
      </w:r>
    </w:p>
    <w:p w:rsidR="008E6D1F" w:rsidRDefault="008E6D1F" w:rsidP="008E6D1F">
      <w:pPr>
        <w:widowControl/>
        <w:jc w:val="left"/>
      </w:pPr>
      <w:r>
        <w:t xml:space="preserve">        return error;                                                                                                                             </w:t>
      </w:r>
    </w:p>
    <w:p w:rsidR="008E6D1F" w:rsidRDefault="008E6D1F" w:rsidP="008E6D1F">
      <w:pPr>
        <w:widowControl/>
        <w:jc w:val="left"/>
      </w:pPr>
      <w:r>
        <w:t xml:space="preserve">    error =  bus_register(&amp;platform_bus_type); </w:t>
      </w:r>
      <w:r w:rsidR="009A47B1">
        <w:t xml:space="preserve"> </w:t>
      </w:r>
      <w:r w:rsidR="009A47B1" w:rsidRPr="00792428">
        <w:rPr>
          <w:color w:val="0000FF"/>
        </w:rPr>
        <w:t>//</w:t>
      </w:r>
      <w:r w:rsidR="009A47B1" w:rsidRPr="00792428">
        <w:rPr>
          <w:rFonts w:hint="eastAsia"/>
          <w:color w:val="0000FF"/>
        </w:rPr>
        <w:t>注册</w:t>
      </w:r>
      <w:r w:rsidR="009A47B1" w:rsidRPr="00792428">
        <w:rPr>
          <w:rFonts w:hint="eastAsia"/>
          <w:color w:val="0000FF"/>
        </w:rPr>
        <w:t>platform bus</w:t>
      </w:r>
      <w:r w:rsidR="009A47B1" w:rsidRPr="00792428">
        <w:rPr>
          <w:rFonts w:hint="eastAsia"/>
          <w:color w:val="0000FF"/>
        </w:rPr>
        <w:t>总线</w:t>
      </w:r>
      <w:r w:rsidR="009A47B1" w:rsidRPr="00792428">
        <w:rPr>
          <w:color w:val="0000FF"/>
        </w:rPr>
        <w:t>，</w:t>
      </w:r>
      <w:r w:rsidR="00345947" w:rsidRPr="00792428">
        <w:rPr>
          <w:color w:val="0000FF"/>
        </w:rPr>
        <w:t>主要完成</w:t>
      </w:r>
      <w:r w:rsidR="00345947" w:rsidRPr="00792428">
        <w:rPr>
          <w:rFonts w:hint="eastAsia"/>
          <w:color w:val="0000FF"/>
        </w:rPr>
        <w:t>kobject</w:t>
      </w:r>
      <w:r w:rsidR="00345947" w:rsidRPr="00792428">
        <w:rPr>
          <w:rFonts w:hint="eastAsia"/>
          <w:color w:val="0000FF"/>
        </w:rPr>
        <w:t>初始化</w:t>
      </w:r>
      <w:r w:rsidR="00345947" w:rsidRPr="00792428">
        <w:rPr>
          <w:color w:val="0000FF"/>
        </w:rPr>
        <w:t>，</w:t>
      </w:r>
      <w:r w:rsidR="00345947" w:rsidRPr="00792428">
        <w:rPr>
          <w:rFonts w:hint="eastAsia"/>
          <w:color w:val="0000FF"/>
        </w:rPr>
        <w:t>sys</w:t>
      </w:r>
      <w:r w:rsidR="00345947" w:rsidRPr="00792428">
        <w:rPr>
          <w:rFonts w:hint="eastAsia"/>
          <w:color w:val="0000FF"/>
        </w:rPr>
        <w:t>下面相关</w:t>
      </w:r>
      <w:r w:rsidR="00345947" w:rsidRPr="00792428">
        <w:rPr>
          <w:color w:val="0000FF"/>
        </w:rPr>
        <w:t>目录创建</w:t>
      </w:r>
      <w:r>
        <w:t xml:space="preserve">                                                                                                   </w:t>
      </w:r>
    </w:p>
    <w:p w:rsidR="008E6D1F" w:rsidRDefault="008E6D1F" w:rsidP="008E6D1F">
      <w:pPr>
        <w:widowControl/>
        <w:jc w:val="left"/>
      </w:pPr>
      <w:r>
        <w:t xml:space="preserve">    if (error)                                                                                                                                    </w:t>
      </w:r>
    </w:p>
    <w:p w:rsidR="008E6D1F" w:rsidRDefault="008E6D1F" w:rsidP="008E6D1F">
      <w:pPr>
        <w:widowControl/>
        <w:jc w:val="left"/>
      </w:pPr>
      <w:r>
        <w:t xml:space="preserve">        device_unregister(&amp;platform_bus);                                                                                                         </w:t>
      </w:r>
    </w:p>
    <w:p w:rsidR="008E6D1F" w:rsidRDefault="008E6D1F" w:rsidP="008E6D1F">
      <w:pPr>
        <w:widowControl/>
        <w:jc w:val="left"/>
      </w:pPr>
      <w:r>
        <w:t xml:space="preserve">    return error;                                                                                                                                 </w:t>
      </w:r>
    </w:p>
    <w:p w:rsidR="005706DF" w:rsidRDefault="008E6D1F" w:rsidP="008E6D1F">
      <w:pPr>
        <w:widowControl/>
        <w:jc w:val="left"/>
      </w:pPr>
      <w:r>
        <w:t>}</w:t>
      </w:r>
    </w:p>
    <w:p w:rsidR="00624DFE" w:rsidRDefault="003307B5" w:rsidP="008E6D1F">
      <w:pPr>
        <w:widowControl/>
        <w:jc w:val="left"/>
      </w:pPr>
      <w:r>
        <w:tab/>
      </w:r>
      <w:r>
        <w:rPr>
          <w:rFonts w:hint="eastAsia"/>
        </w:rPr>
        <w:t>经过</w:t>
      </w:r>
      <w:r>
        <w:t>初始化后，在</w:t>
      </w:r>
      <w:r>
        <w:rPr>
          <w:rFonts w:hint="eastAsia"/>
        </w:rPr>
        <w:t>sys</w:t>
      </w:r>
      <w:r>
        <w:rPr>
          <w:rFonts w:hint="eastAsia"/>
        </w:rPr>
        <w:t>目录</w:t>
      </w:r>
      <w:r>
        <w:t>下可以看到相应信息</w:t>
      </w:r>
      <w:r w:rsidR="00577E3E">
        <w:rPr>
          <w:rFonts w:hint="eastAsia"/>
        </w:rPr>
        <w:t>：</w:t>
      </w:r>
    </w:p>
    <w:p w:rsidR="00577E3E" w:rsidRDefault="00540FD5" w:rsidP="008E6D1F">
      <w:pPr>
        <w:widowControl/>
        <w:jc w:val="left"/>
      </w:pPr>
      <w:r w:rsidRPr="00540FD5">
        <w:t>ls /sys/devices/</w:t>
      </w:r>
      <w:r w:rsidR="00E929DA">
        <w:rPr>
          <w:rFonts w:hint="eastAsia"/>
        </w:rPr>
        <w:t>目录下多</w:t>
      </w:r>
      <w:r w:rsidR="00E929DA">
        <w:t>了</w:t>
      </w:r>
      <w:r w:rsidR="00777203">
        <w:t>一个</w:t>
      </w:r>
      <w:r w:rsidR="00777203">
        <w:rPr>
          <w:rFonts w:hint="eastAsia"/>
        </w:rPr>
        <w:t>platform</w:t>
      </w:r>
      <w:r w:rsidR="00777203">
        <w:rPr>
          <w:rFonts w:hint="eastAsia"/>
        </w:rPr>
        <w:t>目录</w:t>
      </w:r>
    </w:p>
    <w:p w:rsidR="00777203" w:rsidRPr="00540FD5" w:rsidRDefault="00874E65" w:rsidP="008E6D1F">
      <w:pPr>
        <w:widowControl/>
        <w:jc w:val="left"/>
      </w:pPr>
      <w:r w:rsidRPr="00874E65">
        <w:t>ls sys/bus/</w:t>
      </w:r>
      <w:r w:rsidR="00E278E0">
        <w:rPr>
          <w:rFonts w:hint="eastAsia"/>
        </w:rPr>
        <w:t>目录</w:t>
      </w:r>
      <w:r w:rsidR="00E278E0">
        <w:t>下多了一个</w:t>
      </w:r>
      <w:r w:rsidR="00E278E0">
        <w:rPr>
          <w:rFonts w:hint="eastAsia"/>
        </w:rPr>
        <w:t>platform</w:t>
      </w:r>
      <w:r w:rsidR="00E278E0">
        <w:rPr>
          <w:rFonts w:hint="eastAsia"/>
        </w:rPr>
        <w:t>目录</w:t>
      </w:r>
    </w:p>
    <w:p w:rsidR="00712A79" w:rsidRDefault="00712A79" w:rsidP="00712A79">
      <w:pPr>
        <w:widowControl/>
        <w:jc w:val="left"/>
      </w:pPr>
      <w:r>
        <w:lastRenderedPageBreak/>
        <w:t>/ # ls /sys/bus/platform/</w:t>
      </w:r>
    </w:p>
    <w:p w:rsidR="00712A79" w:rsidRDefault="00712A79" w:rsidP="00712A79">
      <w:pPr>
        <w:widowControl/>
        <w:jc w:val="left"/>
      </w:pPr>
      <w:r>
        <w:t>devices            drivers_autoprobe  uevent</w:t>
      </w:r>
    </w:p>
    <w:p w:rsidR="00ED4DA3" w:rsidRDefault="00712A79" w:rsidP="00712A79">
      <w:pPr>
        <w:widowControl/>
        <w:jc w:val="left"/>
      </w:pPr>
      <w:r>
        <w:t>drivers            drivers_probe</w:t>
      </w:r>
    </w:p>
    <w:p w:rsidR="00BC33F4" w:rsidRDefault="005B1110" w:rsidP="00712A79">
      <w:pPr>
        <w:widowControl/>
        <w:jc w:val="left"/>
      </w:pPr>
      <w:r>
        <w:tab/>
        <w:t>platform_bus</w:t>
      </w:r>
      <w:r>
        <w:rPr>
          <w:rFonts w:hint="eastAsia"/>
        </w:rPr>
        <w:t>和</w:t>
      </w:r>
      <w:r>
        <w:rPr>
          <w:rFonts w:hint="eastAsia"/>
        </w:rPr>
        <w:t>platform_bus_type</w:t>
      </w:r>
      <w:r>
        <w:rPr>
          <w:rFonts w:hint="eastAsia"/>
        </w:rPr>
        <w:t>的</w:t>
      </w:r>
      <w:r>
        <w:t>初始化如下：</w:t>
      </w:r>
    </w:p>
    <w:p w:rsidR="001D5905" w:rsidRDefault="001D5905" w:rsidP="001D5905">
      <w:pPr>
        <w:widowControl/>
        <w:jc w:val="left"/>
      </w:pPr>
      <w:r>
        <w:t>struct device platform_bus = {</w:t>
      </w:r>
    </w:p>
    <w:p w:rsidR="001D5905" w:rsidRDefault="001D5905" w:rsidP="001D5905">
      <w:pPr>
        <w:widowControl/>
        <w:jc w:val="left"/>
      </w:pPr>
      <w:r>
        <w:t xml:space="preserve">    .init_name  = "platform",</w:t>
      </w:r>
    </w:p>
    <w:p w:rsidR="005B1110" w:rsidRDefault="001D5905" w:rsidP="001D5905">
      <w:pPr>
        <w:widowControl/>
        <w:jc w:val="left"/>
      </w:pPr>
      <w:r>
        <w:t>};</w:t>
      </w:r>
    </w:p>
    <w:p w:rsidR="00F061DC" w:rsidRDefault="00F061DC" w:rsidP="00F061DC">
      <w:pPr>
        <w:widowControl/>
        <w:jc w:val="left"/>
      </w:pPr>
      <w:r>
        <w:t>struct bus_type platform_bus_type = {</w:t>
      </w:r>
    </w:p>
    <w:p w:rsidR="00F061DC" w:rsidRDefault="00F061DC" w:rsidP="00F061DC">
      <w:pPr>
        <w:widowControl/>
        <w:jc w:val="left"/>
      </w:pPr>
      <w:r>
        <w:t xml:space="preserve">    .name       = "platform",</w:t>
      </w:r>
    </w:p>
    <w:p w:rsidR="00F061DC" w:rsidRDefault="00F061DC" w:rsidP="00F061DC">
      <w:pPr>
        <w:widowControl/>
        <w:jc w:val="left"/>
      </w:pPr>
      <w:r>
        <w:t xml:space="preserve">    .dev_attrs  = platform_dev_attrs,</w:t>
      </w:r>
    </w:p>
    <w:p w:rsidR="00F061DC" w:rsidRPr="002D7721" w:rsidRDefault="00F061DC" w:rsidP="00F061DC">
      <w:pPr>
        <w:widowControl/>
        <w:jc w:val="left"/>
        <w:rPr>
          <w:color w:val="FF0000"/>
        </w:rPr>
      </w:pPr>
      <w:r>
        <w:t xml:space="preserve">    </w:t>
      </w:r>
      <w:r w:rsidRPr="002D7721">
        <w:rPr>
          <w:color w:val="FF0000"/>
        </w:rPr>
        <w:t>.match      = platform_match,</w:t>
      </w:r>
      <w:r w:rsidR="001C6674" w:rsidRPr="002D7721">
        <w:rPr>
          <w:color w:val="FF0000"/>
        </w:rPr>
        <w:tab/>
      </w:r>
      <w:r w:rsidR="001C6674" w:rsidRPr="002D7721">
        <w:rPr>
          <w:color w:val="FF0000"/>
        </w:rPr>
        <w:tab/>
      </w:r>
      <w:r w:rsidR="001C6674" w:rsidRPr="002D7721">
        <w:rPr>
          <w:rFonts w:hint="eastAsia"/>
          <w:color w:val="FF0000"/>
        </w:rPr>
        <w:t>//</w:t>
      </w:r>
      <w:r w:rsidR="003E38F8" w:rsidRPr="002D7721">
        <w:rPr>
          <w:rFonts w:hint="eastAsia"/>
          <w:color w:val="FF0000"/>
        </w:rPr>
        <w:t>该</w:t>
      </w:r>
      <w:r w:rsidR="003E38F8" w:rsidRPr="002D7721">
        <w:rPr>
          <w:color w:val="FF0000"/>
        </w:rPr>
        <w:t>函数用于匹配通过</w:t>
      </w:r>
      <w:r w:rsidR="003E38F8" w:rsidRPr="002D7721">
        <w:rPr>
          <w:rFonts w:hint="eastAsia"/>
          <w:color w:val="FF0000"/>
        </w:rPr>
        <w:t>platform</w:t>
      </w:r>
      <w:r w:rsidR="003E38F8" w:rsidRPr="002D7721">
        <w:rPr>
          <w:rFonts w:hint="eastAsia"/>
          <w:color w:val="FF0000"/>
        </w:rPr>
        <w:t>接口注册</w:t>
      </w:r>
      <w:r w:rsidR="003E38F8" w:rsidRPr="002D7721">
        <w:rPr>
          <w:color w:val="FF0000"/>
        </w:rPr>
        <w:t>的设备和驱动</w:t>
      </w:r>
    </w:p>
    <w:p w:rsidR="00F061DC" w:rsidRDefault="00F061DC" w:rsidP="00F061DC">
      <w:pPr>
        <w:widowControl/>
        <w:jc w:val="left"/>
      </w:pPr>
      <w:r>
        <w:t xml:space="preserve">    .uevent     = platform_uevent,</w:t>
      </w:r>
    </w:p>
    <w:p w:rsidR="00F061DC" w:rsidRDefault="00F061DC" w:rsidP="00F061DC">
      <w:pPr>
        <w:widowControl/>
        <w:jc w:val="left"/>
      </w:pPr>
      <w:r>
        <w:t xml:space="preserve">    .pm     = &amp;platform_dev_pm_ops,</w:t>
      </w:r>
    </w:p>
    <w:p w:rsidR="0048377D" w:rsidRPr="005B1110" w:rsidRDefault="00F061DC" w:rsidP="00F061DC">
      <w:pPr>
        <w:widowControl/>
        <w:jc w:val="left"/>
      </w:pPr>
      <w:r>
        <w:t>};</w:t>
      </w:r>
    </w:p>
    <w:p w:rsidR="00CD6183" w:rsidRDefault="00CD6183" w:rsidP="00CD6183">
      <w:pPr>
        <w:widowControl/>
        <w:jc w:val="left"/>
      </w:pPr>
      <w:r>
        <w:t>static int platform_match(struct device *dev, struct device_driver *drv)</w:t>
      </w:r>
    </w:p>
    <w:p w:rsidR="00CD6183" w:rsidRDefault="00CD6183" w:rsidP="00CD6183">
      <w:pPr>
        <w:widowControl/>
        <w:jc w:val="left"/>
      </w:pPr>
      <w:r>
        <w:t xml:space="preserve">{   </w:t>
      </w:r>
    </w:p>
    <w:p w:rsidR="00CD6183" w:rsidRDefault="00CD6183" w:rsidP="00CD6183">
      <w:pPr>
        <w:widowControl/>
        <w:jc w:val="left"/>
      </w:pPr>
      <w:r>
        <w:t xml:space="preserve">    struct platform_device *pdev = to_platform_device(dev);</w:t>
      </w:r>
    </w:p>
    <w:p w:rsidR="00CD6183" w:rsidRDefault="00CD6183" w:rsidP="00CD6183">
      <w:pPr>
        <w:widowControl/>
        <w:jc w:val="left"/>
      </w:pPr>
      <w:r>
        <w:t xml:space="preserve">    struct platform_driver *</w:t>
      </w:r>
      <w:r w:rsidR="0054565F">
        <w:t>pdrv = to_platform_driver(drv);</w:t>
      </w:r>
    </w:p>
    <w:p w:rsidR="00CD6183" w:rsidRDefault="00CD6183" w:rsidP="00CD6183">
      <w:pPr>
        <w:widowControl/>
        <w:jc w:val="left"/>
      </w:pPr>
      <w:r>
        <w:t xml:space="preserve">   </w:t>
      </w:r>
      <w:r w:rsidRPr="00792428">
        <w:rPr>
          <w:color w:val="0000FF"/>
        </w:rPr>
        <w:t xml:space="preserve"> /* </w:t>
      </w:r>
      <w:r w:rsidR="00101089" w:rsidRPr="00792428">
        <w:rPr>
          <w:rFonts w:hint="eastAsia"/>
          <w:color w:val="0000FF"/>
        </w:rPr>
        <w:t>先尝试</w:t>
      </w:r>
      <w:r w:rsidR="00101089" w:rsidRPr="00792428">
        <w:rPr>
          <w:rFonts w:hint="eastAsia"/>
          <w:color w:val="0000FF"/>
        </w:rPr>
        <w:t>OF(</w:t>
      </w:r>
      <w:r w:rsidR="00101089" w:rsidRPr="00792428">
        <w:rPr>
          <w:color w:val="0000FF"/>
        </w:rPr>
        <w:t>open firmware</w:t>
      </w:r>
      <w:r w:rsidR="00101089" w:rsidRPr="00792428">
        <w:rPr>
          <w:rFonts w:hint="eastAsia"/>
          <w:color w:val="0000FF"/>
        </w:rPr>
        <w:t>)</w:t>
      </w:r>
      <w:r w:rsidR="00101089" w:rsidRPr="00792428">
        <w:rPr>
          <w:rFonts w:hint="eastAsia"/>
          <w:color w:val="0000FF"/>
        </w:rPr>
        <w:t>设备树</w:t>
      </w:r>
      <w:r w:rsidR="00101089" w:rsidRPr="00792428">
        <w:rPr>
          <w:color w:val="0000FF"/>
        </w:rPr>
        <w:t>方式进行匹配</w:t>
      </w:r>
      <w:r w:rsidRPr="00792428">
        <w:rPr>
          <w:color w:val="0000FF"/>
        </w:rPr>
        <w:t xml:space="preserve"> */</w:t>
      </w:r>
    </w:p>
    <w:p w:rsidR="00CD6183" w:rsidRDefault="00CD6183" w:rsidP="00CD6183">
      <w:pPr>
        <w:widowControl/>
        <w:jc w:val="left"/>
      </w:pPr>
      <w:r>
        <w:t xml:space="preserve">    if (of_driver_match_device(dev, drv))</w:t>
      </w:r>
    </w:p>
    <w:p w:rsidR="00CD6183" w:rsidRDefault="009F6849" w:rsidP="00CD6183">
      <w:pPr>
        <w:widowControl/>
        <w:jc w:val="left"/>
      </w:pPr>
      <w:r>
        <w:t xml:space="preserve">        return 1;</w:t>
      </w:r>
    </w:p>
    <w:p w:rsidR="00CD6183" w:rsidRDefault="00CD6183" w:rsidP="00CD6183">
      <w:pPr>
        <w:widowControl/>
        <w:jc w:val="left"/>
      </w:pPr>
      <w:r>
        <w:t xml:space="preserve">    </w:t>
      </w:r>
      <w:r w:rsidRPr="00792428">
        <w:rPr>
          <w:color w:val="0000FF"/>
        </w:rPr>
        <w:t xml:space="preserve">/* </w:t>
      </w:r>
      <w:r w:rsidR="00AE326C" w:rsidRPr="00792428">
        <w:rPr>
          <w:rFonts w:hint="eastAsia"/>
          <w:color w:val="0000FF"/>
        </w:rPr>
        <w:t>然后</w:t>
      </w:r>
      <w:r w:rsidR="00AE326C" w:rsidRPr="00792428">
        <w:rPr>
          <w:color w:val="0000FF"/>
        </w:rPr>
        <w:t>尝试</w:t>
      </w:r>
      <w:r w:rsidR="00AE326C" w:rsidRPr="00792428">
        <w:rPr>
          <w:rFonts w:hint="eastAsia"/>
          <w:color w:val="0000FF"/>
        </w:rPr>
        <w:t>ACPI</w:t>
      </w:r>
      <w:r w:rsidR="00AE326C" w:rsidRPr="00792428">
        <w:rPr>
          <w:rFonts w:hint="eastAsia"/>
          <w:color w:val="0000FF"/>
        </w:rPr>
        <w:t>接口</w:t>
      </w:r>
      <w:r w:rsidR="00AE326C" w:rsidRPr="00792428">
        <w:rPr>
          <w:color w:val="0000FF"/>
        </w:rPr>
        <w:t>方式</w:t>
      </w:r>
      <w:r w:rsidR="00AE326C" w:rsidRPr="00792428">
        <w:rPr>
          <w:rFonts w:hint="eastAsia"/>
          <w:color w:val="0000FF"/>
        </w:rPr>
        <w:t>匹配</w:t>
      </w:r>
      <w:r w:rsidRPr="00792428">
        <w:rPr>
          <w:color w:val="0000FF"/>
        </w:rPr>
        <w:t xml:space="preserve"> */</w:t>
      </w:r>
    </w:p>
    <w:p w:rsidR="00CD6183" w:rsidRDefault="00CD6183" w:rsidP="00CD6183">
      <w:pPr>
        <w:widowControl/>
        <w:jc w:val="left"/>
      </w:pPr>
      <w:r>
        <w:t xml:space="preserve">    if (acpi_driver_match_device(dev, drv))</w:t>
      </w:r>
    </w:p>
    <w:p w:rsidR="00CD6183" w:rsidRDefault="007D36B8" w:rsidP="00CD6183">
      <w:pPr>
        <w:widowControl/>
        <w:jc w:val="left"/>
      </w:pPr>
      <w:r>
        <w:t xml:space="preserve">        return 1;       </w:t>
      </w:r>
    </w:p>
    <w:p w:rsidR="00CD6183" w:rsidRDefault="00CD6183" w:rsidP="00CD6183">
      <w:pPr>
        <w:widowControl/>
        <w:jc w:val="left"/>
      </w:pPr>
      <w:r>
        <w:t xml:space="preserve">    </w:t>
      </w:r>
      <w:r w:rsidRPr="00792428">
        <w:rPr>
          <w:color w:val="0000FF"/>
        </w:rPr>
        <w:t xml:space="preserve">/* </w:t>
      </w:r>
      <w:r w:rsidR="00D411F8" w:rsidRPr="00792428">
        <w:rPr>
          <w:rFonts w:hint="eastAsia"/>
          <w:color w:val="0000FF"/>
        </w:rPr>
        <w:t>接着进行</w:t>
      </w:r>
      <w:r w:rsidR="00D411F8" w:rsidRPr="00792428">
        <w:rPr>
          <w:rFonts w:hint="eastAsia"/>
          <w:color w:val="0000FF"/>
        </w:rPr>
        <w:t>ID</w:t>
      </w:r>
      <w:r w:rsidR="00D411F8" w:rsidRPr="00792428">
        <w:rPr>
          <w:rFonts w:hint="eastAsia"/>
          <w:color w:val="0000FF"/>
        </w:rPr>
        <w:t>表</w:t>
      </w:r>
      <w:r w:rsidR="00D411F8" w:rsidRPr="00792428">
        <w:rPr>
          <w:color w:val="0000FF"/>
        </w:rPr>
        <w:t>的方式进行匹配</w:t>
      </w:r>
      <w:r w:rsidRPr="00792428">
        <w:rPr>
          <w:color w:val="0000FF"/>
        </w:rPr>
        <w:t xml:space="preserve"> */</w:t>
      </w:r>
    </w:p>
    <w:p w:rsidR="00CD6183" w:rsidRDefault="00CD6183" w:rsidP="00CD6183">
      <w:pPr>
        <w:widowControl/>
        <w:jc w:val="left"/>
      </w:pPr>
      <w:r>
        <w:t xml:space="preserve">    if (pdrv-&gt;id_table)</w:t>
      </w:r>
    </w:p>
    <w:p w:rsidR="00CD6183" w:rsidRDefault="00CD6183" w:rsidP="00CD6183">
      <w:pPr>
        <w:widowControl/>
        <w:jc w:val="left"/>
      </w:pPr>
      <w:r>
        <w:t xml:space="preserve">        return platform_match_id(pdrv-&gt;id_table, pdev) != NULL;</w:t>
      </w:r>
    </w:p>
    <w:p w:rsidR="00CD6183" w:rsidRDefault="00CD6183" w:rsidP="00CD6183">
      <w:pPr>
        <w:widowControl/>
        <w:jc w:val="left"/>
      </w:pPr>
    </w:p>
    <w:p w:rsidR="00CD6183" w:rsidRDefault="00CD6183" w:rsidP="00CD6183">
      <w:pPr>
        <w:widowControl/>
        <w:jc w:val="left"/>
      </w:pPr>
      <w:r>
        <w:t xml:space="preserve">    </w:t>
      </w:r>
      <w:r w:rsidRPr="00792428">
        <w:rPr>
          <w:color w:val="0000FF"/>
        </w:rPr>
        <w:t xml:space="preserve">/* </w:t>
      </w:r>
      <w:r w:rsidR="006D35F5" w:rsidRPr="00792428">
        <w:rPr>
          <w:rFonts w:hint="eastAsia"/>
          <w:color w:val="0000FF"/>
        </w:rPr>
        <w:t>最后</w:t>
      </w:r>
      <w:r w:rsidR="006D35F5" w:rsidRPr="00792428">
        <w:rPr>
          <w:color w:val="0000FF"/>
        </w:rPr>
        <w:t>使用简单的</w:t>
      </w:r>
      <w:r w:rsidR="006D35F5" w:rsidRPr="00792428">
        <w:rPr>
          <w:rFonts w:hint="eastAsia"/>
          <w:color w:val="0000FF"/>
        </w:rPr>
        <w:t>驱动</w:t>
      </w:r>
      <w:r w:rsidR="006D35F5" w:rsidRPr="00792428">
        <w:rPr>
          <w:color w:val="0000FF"/>
        </w:rPr>
        <w:t>和设备名字方式进行匹配</w:t>
      </w:r>
      <w:r w:rsidRPr="00792428">
        <w:rPr>
          <w:color w:val="0000FF"/>
        </w:rPr>
        <w:t xml:space="preserve"> */</w:t>
      </w:r>
    </w:p>
    <w:p w:rsidR="00CD6183" w:rsidRDefault="00CD6183" w:rsidP="00CD6183">
      <w:pPr>
        <w:widowControl/>
        <w:jc w:val="left"/>
      </w:pPr>
      <w:r>
        <w:t xml:space="preserve">    return (strcmp(pdev-&gt;name, drv-&gt;name) == 0);</w:t>
      </w:r>
    </w:p>
    <w:p w:rsidR="007B6999" w:rsidRDefault="00CD6183" w:rsidP="00CD6183">
      <w:pPr>
        <w:widowControl/>
        <w:jc w:val="left"/>
      </w:pPr>
      <w:r>
        <w:t>}</w:t>
      </w:r>
    </w:p>
    <w:p w:rsidR="00D2461D" w:rsidRDefault="00D2461D" w:rsidP="00CD6183">
      <w:pPr>
        <w:widowControl/>
        <w:jc w:val="left"/>
      </w:pPr>
    </w:p>
    <w:p w:rsidR="0091002E" w:rsidRPr="00E70BF7" w:rsidRDefault="004C3C82" w:rsidP="00E70BF7">
      <w:pPr>
        <w:pStyle w:val="3"/>
        <w:rPr>
          <w:sz w:val="21"/>
          <w:szCs w:val="21"/>
        </w:rPr>
      </w:pPr>
      <w:r w:rsidRPr="00E70BF7">
        <w:rPr>
          <w:rFonts w:hint="eastAsia"/>
          <w:sz w:val="21"/>
          <w:szCs w:val="21"/>
        </w:rPr>
        <w:t>（</w:t>
      </w:r>
      <w:r w:rsidRPr="00E70BF7">
        <w:rPr>
          <w:rFonts w:hint="eastAsia"/>
          <w:sz w:val="21"/>
          <w:szCs w:val="21"/>
        </w:rPr>
        <w:t>2</w:t>
      </w:r>
      <w:r w:rsidRPr="00E70BF7">
        <w:rPr>
          <w:rFonts w:hint="eastAsia"/>
          <w:sz w:val="21"/>
          <w:szCs w:val="21"/>
        </w:rPr>
        <w:t>）</w:t>
      </w:r>
      <w:r w:rsidRPr="00E70BF7">
        <w:rPr>
          <w:sz w:val="21"/>
          <w:szCs w:val="21"/>
        </w:rPr>
        <w:t>注册</w:t>
      </w:r>
      <w:r w:rsidR="00D11346" w:rsidRPr="00E70BF7">
        <w:rPr>
          <w:rFonts w:hint="eastAsia"/>
          <w:sz w:val="21"/>
          <w:szCs w:val="21"/>
        </w:rPr>
        <w:t>stmmac</w:t>
      </w:r>
      <w:r w:rsidR="00D11346" w:rsidRPr="00E70BF7">
        <w:rPr>
          <w:rFonts w:hint="eastAsia"/>
          <w:sz w:val="21"/>
          <w:szCs w:val="21"/>
        </w:rPr>
        <w:t>设备</w:t>
      </w:r>
    </w:p>
    <w:p w:rsidR="0091002E" w:rsidRDefault="0026666A">
      <w:pPr>
        <w:widowControl/>
        <w:jc w:val="left"/>
      </w:pPr>
      <w:r>
        <w:tab/>
      </w:r>
      <w:r w:rsidR="00CF68AE">
        <w:rPr>
          <w:rFonts w:hint="eastAsia"/>
        </w:rPr>
        <w:t>在</w:t>
      </w:r>
      <w:r w:rsidR="005E106C" w:rsidRPr="005E106C">
        <w:t>drivers/net/ethernet/stmmac/stmmac_main.c</w:t>
      </w:r>
      <w:r w:rsidR="00CF68AE">
        <w:rPr>
          <w:rFonts w:hint="eastAsia"/>
        </w:rPr>
        <w:t>中</w:t>
      </w:r>
      <w:r w:rsidR="00014F73">
        <w:t>stmmac_init_module</w:t>
      </w:r>
      <w:r w:rsidR="00014F73">
        <w:rPr>
          <w:rFonts w:hint="eastAsia"/>
        </w:rPr>
        <w:t>接口</w:t>
      </w:r>
      <w:r w:rsidR="00014F73">
        <w:t>完成设备和驱动</w:t>
      </w:r>
      <w:r w:rsidR="00014F73">
        <w:rPr>
          <w:rFonts w:hint="eastAsia"/>
        </w:rPr>
        <w:t>的</w:t>
      </w:r>
      <w:r w:rsidR="00014F73">
        <w:t>注册</w:t>
      </w:r>
      <w:r w:rsidR="00014F73">
        <w:rPr>
          <w:rFonts w:hint="eastAsia"/>
        </w:rPr>
        <w:t>，</w:t>
      </w:r>
      <w:r w:rsidR="00C31B2A">
        <w:rPr>
          <w:rFonts w:hint="eastAsia"/>
        </w:rPr>
        <w:t>本</w:t>
      </w:r>
      <w:r w:rsidR="00C31B2A">
        <w:t>小节</w:t>
      </w:r>
      <w:r w:rsidR="00014F73">
        <w:t>讲解设备注册</w:t>
      </w:r>
      <w:r w:rsidR="00C75A8B">
        <w:rPr>
          <w:rFonts w:hint="eastAsia"/>
        </w:rPr>
        <w:t>部分</w:t>
      </w:r>
      <w:r w:rsidR="00014F73">
        <w:t>：</w:t>
      </w:r>
    </w:p>
    <w:p w:rsidR="0059587E" w:rsidRDefault="00AD583F" w:rsidP="00AE45BB">
      <w:pPr>
        <w:widowControl/>
        <w:jc w:val="left"/>
      </w:pPr>
      <w:r>
        <w:rPr>
          <w:rFonts w:hint="eastAsia"/>
        </w:rPr>
        <w:t>首先</w:t>
      </w:r>
      <w:r>
        <w:t>，</w:t>
      </w:r>
      <w:r w:rsidR="0059587E">
        <w:rPr>
          <w:rFonts w:hint="eastAsia"/>
        </w:rPr>
        <w:t>定义</w:t>
      </w:r>
      <w:r w:rsidR="0059587E">
        <w:t>一个</w:t>
      </w:r>
      <w:r w:rsidR="0059587E">
        <w:rPr>
          <w:rFonts w:hint="eastAsia"/>
        </w:rPr>
        <w:t>platform_device</w:t>
      </w:r>
      <w:r w:rsidR="0059587E">
        <w:rPr>
          <w:rFonts w:hint="eastAsia"/>
        </w:rPr>
        <w:t>结构体</w:t>
      </w:r>
      <w:r w:rsidR="007927EF">
        <w:rPr>
          <w:rFonts w:hint="eastAsia"/>
        </w:rPr>
        <w:t>：</w:t>
      </w:r>
    </w:p>
    <w:p w:rsidR="00AE45BB" w:rsidRDefault="00AE45BB" w:rsidP="00AE45BB">
      <w:pPr>
        <w:widowControl/>
        <w:jc w:val="left"/>
      </w:pPr>
      <w:r>
        <w:t>static struct platform_device stmmac_platform_device = {</w:t>
      </w:r>
    </w:p>
    <w:p w:rsidR="00AE45BB" w:rsidRDefault="00AE45BB" w:rsidP="00AE45BB">
      <w:pPr>
        <w:widowControl/>
        <w:jc w:val="left"/>
      </w:pPr>
      <w:r>
        <w:t xml:space="preserve">    .name = STMMAC_RESOURCE_NAME,</w:t>
      </w:r>
      <w:r>
        <w:tab/>
      </w:r>
      <w:r w:rsidRPr="00154A32">
        <w:rPr>
          <w:rFonts w:hint="eastAsia"/>
          <w:color w:val="0000FF"/>
        </w:rPr>
        <w:t>//</w:t>
      </w:r>
      <w:r w:rsidRPr="00154A32">
        <w:rPr>
          <w:rFonts w:hint="eastAsia"/>
          <w:color w:val="0000FF"/>
        </w:rPr>
        <w:t>“</w:t>
      </w:r>
      <w:r w:rsidRPr="00154A32">
        <w:rPr>
          <w:color w:val="0000FF"/>
        </w:rPr>
        <w:t>stmmaceth</w:t>
      </w:r>
      <w:r w:rsidRPr="00154A32">
        <w:rPr>
          <w:rFonts w:hint="eastAsia"/>
          <w:color w:val="0000FF"/>
        </w:rPr>
        <w:t>”</w:t>
      </w:r>
    </w:p>
    <w:p w:rsidR="00AE45BB" w:rsidRDefault="00AE45BB" w:rsidP="00AE45BB">
      <w:pPr>
        <w:widowControl/>
        <w:jc w:val="left"/>
      </w:pPr>
      <w:r>
        <w:t xml:space="preserve">    .id = 0,</w:t>
      </w:r>
    </w:p>
    <w:p w:rsidR="00AE45BB" w:rsidRDefault="00AE45BB" w:rsidP="00AE45BB">
      <w:pPr>
        <w:widowControl/>
        <w:jc w:val="left"/>
      </w:pPr>
      <w:r>
        <w:t xml:space="preserve">    .dev = {</w:t>
      </w:r>
    </w:p>
    <w:p w:rsidR="00AE45BB" w:rsidRPr="00792428" w:rsidRDefault="00AE45BB" w:rsidP="00AE45BB">
      <w:pPr>
        <w:widowControl/>
        <w:jc w:val="left"/>
        <w:rPr>
          <w:color w:val="0000FF"/>
        </w:rPr>
      </w:pPr>
      <w:r>
        <w:lastRenderedPageBreak/>
        <w:t xml:space="preserve">        .platform_data = &amp;stmmac_ethernet_platform_data,</w:t>
      </w:r>
      <w:r>
        <w:tab/>
      </w:r>
      <w:r w:rsidRPr="00792428">
        <w:rPr>
          <w:color w:val="0000FF"/>
        </w:rPr>
        <w:t>//</w:t>
      </w:r>
      <w:r w:rsidRPr="00792428">
        <w:rPr>
          <w:rFonts w:hint="eastAsia"/>
          <w:color w:val="0000FF"/>
        </w:rPr>
        <w:t>前面</w:t>
      </w:r>
      <w:r w:rsidRPr="00792428">
        <w:rPr>
          <w:color w:val="0000FF"/>
        </w:rPr>
        <w:t>已经讲过，平台特有数据</w:t>
      </w:r>
    </w:p>
    <w:p w:rsidR="00AE45BB" w:rsidRDefault="00AE45BB" w:rsidP="00AE45BB">
      <w:pPr>
        <w:widowControl/>
        <w:jc w:val="left"/>
      </w:pPr>
      <w:r>
        <w:t xml:space="preserve">        .dma_mask = &amp;stmmac_dmamask,</w:t>
      </w:r>
    </w:p>
    <w:p w:rsidR="00AE45BB" w:rsidRDefault="00AE45BB" w:rsidP="00AE45BB">
      <w:pPr>
        <w:widowControl/>
        <w:jc w:val="left"/>
      </w:pPr>
      <w:r>
        <w:t xml:space="preserve">        .coherent_dma_mask = DMA_BIT_MASK(32),</w:t>
      </w:r>
    </w:p>
    <w:p w:rsidR="00AE45BB" w:rsidRDefault="00AE45BB" w:rsidP="00AE45BB">
      <w:pPr>
        <w:widowControl/>
        <w:jc w:val="left"/>
      </w:pPr>
      <w:r>
        <w:t xml:space="preserve">        .release = stmmac_platform_device_release,</w:t>
      </w:r>
    </w:p>
    <w:p w:rsidR="00AE45BB" w:rsidRDefault="00AE45BB" w:rsidP="00AE45BB">
      <w:pPr>
        <w:widowControl/>
        <w:jc w:val="left"/>
      </w:pPr>
      <w:r>
        <w:t xml:space="preserve">        },</w:t>
      </w:r>
    </w:p>
    <w:p w:rsidR="00AE45BB" w:rsidRDefault="00AE45BB" w:rsidP="00AE45BB">
      <w:pPr>
        <w:widowControl/>
        <w:jc w:val="left"/>
      </w:pPr>
      <w:r>
        <w:t xml:space="preserve">    .num_resources = ARRAY_SIZE(stmmac_resources),</w:t>
      </w:r>
      <w:r>
        <w:tab/>
      </w:r>
      <w:r w:rsidRPr="00792428">
        <w:rPr>
          <w:color w:val="0000FF"/>
        </w:rPr>
        <w:t>//</w:t>
      </w:r>
      <w:r w:rsidRPr="00792428">
        <w:rPr>
          <w:rFonts w:hint="eastAsia"/>
          <w:color w:val="0000FF"/>
        </w:rPr>
        <w:t>相关</w:t>
      </w:r>
      <w:r w:rsidRPr="00792428">
        <w:rPr>
          <w:color w:val="0000FF"/>
        </w:rPr>
        <w:t>资源</w:t>
      </w:r>
    </w:p>
    <w:p w:rsidR="00AE45BB" w:rsidRDefault="00AE45BB" w:rsidP="00AE45BB">
      <w:pPr>
        <w:widowControl/>
        <w:jc w:val="left"/>
      </w:pPr>
      <w:r>
        <w:t xml:space="preserve">    .resource = stmmac_resources,</w:t>
      </w:r>
    </w:p>
    <w:p w:rsidR="00AE45BB" w:rsidRDefault="00AE45BB" w:rsidP="00643F74">
      <w:pPr>
        <w:widowControl/>
        <w:jc w:val="left"/>
      </w:pPr>
      <w:r>
        <w:t>};</w:t>
      </w:r>
    </w:p>
    <w:p w:rsidR="00643F74" w:rsidRDefault="00643F74" w:rsidP="00643F74">
      <w:pPr>
        <w:widowControl/>
        <w:jc w:val="left"/>
      </w:pPr>
      <w:r>
        <w:t>static int __init stmmac_init_module(void)</w:t>
      </w:r>
    </w:p>
    <w:p w:rsidR="00643F74" w:rsidRDefault="00643F74" w:rsidP="00643F74">
      <w:pPr>
        <w:widowControl/>
        <w:jc w:val="left"/>
      </w:pPr>
      <w:r>
        <w:t xml:space="preserve">{   </w:t>
      </w:r>
    </w:p>
    <w:p w:rsidR="00643F74" w:rsidRDefault="00643F74" w:rsidP="00643F74">
      <w:pPr>
        <w:widowControl/>
        <w:jc w:val="left"/>
      </w:pPr>
      <w:r>
        <w:t xml:space="preserve">    int ret;</w:t>
      </w:r>
    </w:p>
    <w:p w:rsidR="00643F74" w:rsidRDefault="00CB58A6" w:rsidP="00CB58A6">
      <w:pPr>
        <w:widowControl/>
        <w:ind w:leftChars="100" w:left="210"/>
        <w:jc w:val="left"/>
      </w:pPr>
      <w:r>
        <w:tab/>
        <w:t>…</w:t>
      </w:r>
    </w:p>
    <w:p w:rsidR="00643F74" w:rsidRDefault="00643F74" w:rsidP="001A10C7">
      <w:pPr>
        <w:widowControl/>
        <w:ind w:firstLine="420"/>
        <w:jc w:val="left"/>
      </w:pPr>
      <w:r>
        <w:t xml:space="preserve">ret = </w:t>
      </w:r>
      <w:r w:rsidRPr="00532A3E">
        <w:rPr>
          <w:color w:val="FF0000"/>
        </w:rPr>
        <w:t>platform_device_reg</w:t>
      </w:r>
      <w:r w:rsidR="001A10C7" w:rsidRPr="00532A3E">
        <w:rPr>
          <w:color w:val="FF0000"/>
        </w:rPr>
        <w:t>ister(&amp;stmmac_platform_device);</w:t>
      </w:r>
    </w:p>
    <w:p w:rsidR="00643F74" w:rsidRDefault="001A10C7" w:rsidP="003136F7">
      <w:pPr>
        <w:widowControl/>
        <w:ind w:firstLine="420"/>
        <w:jc w:val="left"/>
      </w:pPr>
      <w:r>
        <w:t>…</w:t>
      </w:r>
    </w:p>
    <w:p w:rsidR="00643F74" w:rsidRDefault="00643F74" w:rsidP="00643F74">
      <w:pPr>
        <w:widowControl/>
        <w:jc w:val="left"/>
      </w:pPr>
      <w:r>
        <w:t xml:space="preserve">    return ret;</w:t>
      </w:r>
    </w:p>
    <w:p w:rsidR="00643F74" w:rsidRPr="00643F74" w:rsidRDefault="00643F74" w:rsidP="00643F74">
      <w:pPr>
        <w:widowControl/>
        <w:jc w:val="left"/>
      </w:pPr>
      <w:r>
        <w:t>}</w:t>
      </w:r>
    </w:p>
    <w:p w:rsidR="00AD20E8" w:rsidRDefault="00AD20E8" w:rsidP="00AD20E8">
      <w:pPr>
        <w:widowControl/>
        <w:jc w:val="left"/>
      </w:pPr>
      <w:r>
        <w:t xml:space="preserve">int platform_device_register(struct platform_device *pdev)                                                                                        </w:t>
      </w:r>
    </w:p>
    <w:p w:rsidR="00AD20E8" w:rsidRDefault="00AD20E8" w:rsidP="00AD20E8">
      <w:pPr>
        <w:widowControl/>
        <w:jc w:val="left"/>
      </w:pPr>
      <w:r>
        <w:t xml:space="preserve">{                                                                                                                                                 </w:t>
      </w:r>
    </w:p>
    <w:p w:rsidR="00AD20E8" w:rsidRDefault="00AD20E8" w:rsidP="00AD20E8">
      <w:pPr>
        <w:widowControl/>
        <w:jc w:val="left"/>
      </w:pPr>
      <w:r>
        <w:t xml:space="preserve">    device_initialize(&amp;pdev-&gt;dev); </w:t>
      </w:r>
      <w:r w:rsidR="00AE7B87">
        <w:tab/>
      </w:r>
      <w:r w:rsidR="00EC7448" w:rsidRPr="00792428">
        <w:rPr>
          <w:color w:val="0000FF"/>
        </w:rPr>
        <w:t>//</w:t>
      </w:r>
      <w:r w:rsidR="002F5D40" w:rsidRPr="00792428">
        <w:rPr>
          <w:rFonts w:hint="eastAsia"/>
          <w:color w:val="0000FF"/>
        </w:rPr>
        <w:t>初始化</w:t>
      </w:r>
      <w:r w:rsidR="002F5D40" w:rsidRPr="00792428">
        <w:rPr>
          <w:rFonts w:hint="eastAsia"/>
          <w:color w:val="0000FF"/>
        </w:rPr>
        <w:t>platform</w:t>
      </w:r>
      <w:r w:rsidR="002F5D40" w:rsidRPr="00792428">
        <w:rPr>
          <w:rFonts w:hint="eastAsia"/>
          <w:color w:val="0000FF"/>
        </w:rPr>
        <w:t>设备</w:t>
      </w:r>
      <w:r w:rsidR="002F5D40" w:rsidRPr="00792428">
        <w:rPr>
          <w:color w:val="0000FF"/>
        </w:rPr>
        <w:t>的设备模型</w:t>
      </w:r>
      <w:r w:rsidR="002F5D40" w:rsidRPr="00792428">
        <w:rPr>
          <w:rFonts w:hint="eastAsia"/>
          <w:color w:val="0000FF"/>
        </w:rPr>
        <w:t>kobject</w:t>
      </w:r>
      <w:r w:rsidR="002F5D40" w:rsidRPr="00792428">
        <w:rPr>
          <w:rFonts w:hint="eastAsia"/>
          <w:color w:val="0000FF"/>
        </w:rPr>
        <w:t>等</w:t>
      </w:r>
      <w:r w:rsidR="002F5D40" w:rsidRPr="00792428">
        <w:rPr>
          <w:color w:val="0000FF"/>
        </w:rPr>
        <w:t>信息</w:t>
      </w:r>
    </w:p>
    <w:p w:rsidR="00AD20E8" w:rsidRDefault="00AD20E8" w:rsidP="00AD20E8">
      <w:pPr>
        <w:widowControl/>
        <w:jc w:val="left"/>
      </w:pPr>
      <w:r>
        <w:t xml:space="preserve">    arch_setup_pdev_archdata(pdev);   </w:t>
      </w:r>
    </w:p>
    <w:p w:rsidR="00AD20E8" w:rsidRDefault="00AD20E8" w:rsidP="00AD20E8">
      <w:pPr>
        <w:widowControl/>
        <w:jc w:val="left"/>
      </w:pPr>
      <w:r>
        <w:t xml:space="preserve">    return </w:t>
      </w:r>
      <w:r w:rsidRPr="00532A3E">
        <w:rPr>
          <w:color w:val="FF0000"/>
        </w:rPr>
        <w:t xml:space="preserve">platform_device_add(pdev);  </w:t>
      </w:r>
      <w:r w:rsidR="00BA2F90" w:rsidRPr="00532A3E">
        <w:rPr>
          <w:color w:val="FF0000"/>
        </w:rPr>
        <w:t>//</w:t>
      </w:r>
      <w:r w:rsidR="005E196A" w:rsidRPr="00532A3E">
        <w:rPr>
          <w:rFonts w:hint="eastAsia"/>
          <w:color w:val="FF0000"/>
        </w:rPr>
        <w:t>注册</w:t>
      </w:r>
      <w:r w:rsidR="005E196A" w:rsidRPr="00532A3E">
        <w:rPr>
          <w:color w:val="FF0000"/>
        </w:rPr>
        <w:t>设备</w:t>
      </w:r>
    </w:p>
    <w:p w:rsidR="0091002E" w:rsidRDefault="00AD20E8" w:rsidP="00AD20E8">
      <w:pPr>
        <w:widowControl/>
        <w:jc w:val="left"/>
      </w:pPr>
      <w:r>
        <w:t>}</w:t>
      </w:r>
    </w:p>
    <w:p w:rsidR="001A6A32" w:rsidRDefault="001A6A32" w:rsidP="00872406">
      <w:pPr>
        <w:widowControl/>
        <w:jc w:val="left"/>
      </w:pPr>
    </w:p>
    <w:p w:rsidR="00BF3DB0" w:rsidRDefault="00BF3DB0" w:rsidP="00BF3DB0">
      <w:pPr>
        <w:widowControl/>
        <w:jc w:val="left"/>
      </w:pPr>
      <w:r>
        <w:t>int platform_device_add(struct platform_device *pdev)</w:t>
      </w:r>
    </w:p>
    <w:p w:rsidR="00BF3DB0" w:rsidRDefault="00BF3DB0" w:rsidP="00BF3DB0">
      <w:pPr>
        <w:widowControl/>
        <w:jc w:val="left"/>
      </w:pPr>
      <w:r>
        <w:t>{</w:t>
      </w:r>
    </w:p>
    <w:p w:rsidR="00BF3DB0" w:rsidRDefault="00BF3DB0" w:rsidP="00BF3DB0">
      <w:pPr>
        <w:widowControl/>
        <w:jc w:val="left"/>
      </w:pPr>
      <w:r>
        <w:t xml:space="preserve">    int i, ret;</w:t>
      </w:r>
    </w:p>
    <w:p w:rsidR="00BF3DB0" w:rsidRDefault="00532A3E" w:rsidP="00532A3E">
      <w:pPr>
        <w:widowControl/>
        <w:ind w:firstLine="420"/>
        <w:jc w:val="left"/>
      </w:pPr>
      <w:r>
        <w:t>…</w:t>
      </w:r>
    </w:p>
    <w:p w:rsidR="00BF3DB0" w:rsidRDefault="00BF3DB0" w:rsidP="00BF3DB0">
      <w:pPr>
        <w:widowControl/>
        <w:jc w:val="left"/>
      </w:pPr>
      <w:r>
        <w:t xml:space="preserve">    if (!pdev-&gt;dev.parent)</w:t>
      </w:r>
    </w:p>
    <w:p w:rsidR="00BF3DB0" w:rsidRDefault="00BF3DB0" w:rsidP="00BF3DB0">
      <w:pPr>
        <w:widowControl/>
        <w:jc w:val="left"/>
      </w:pPr>
      <w:r>
        <w:t xml:space="preserve">        pd</w:t>
      </w:r>
      <w:r w:rsidR="00532A3E">
        <w:t>ev-&gt;dev.parent = &amp;platform_bus;</w:t>
      </w:r>
      <w:r w:rsidR="00FF6924">
        <w:tab/>
      </w:r>
      <w:r w:rsidR="00FF6924" w:rsidRPr="00EC7448">
        <w:rPr>
          <w:color w:val="0000FF"/>
        </w:rPr>
        <w:t>//</w:t>
      </w:r>
      <w:r w:rsidR="00FF6924" w:rsidRPr="00EC7448">
        <w:rPr>
          <w:rFonts w:hint="eastAsia"/>
          <w:color w:val="0000FF"/>
        </w:rPr>
        <w:t>注册设备</w:t>
      </w:r>
      <w:r w:rsidR="00FF6924" w:rsidRPr="00EC7448">
        <w:rPr>
          <w:color w:val="0000FF"/>
        </w:rPr>
        <w:t>的父设备为</w:t>
      </w:r>
      <w:r w:rsidR="00FF6924" w:rsidRPr="00EC7448">
        <w:rPr>
          <w:rFonts w:hint="eastAsia"/>
          <w:color w:val="0000FF"/>
        </w:rPr>
        <w:t>platform_bus</w:t>
      </w:r>
    </w:p>
    <w:p w:rsidR="00BF3DB0" w:rsidRDefault="00BF3DB0" w:rsidP="00BF3DB0">
      <w:pPr>
        <w:widowControl/>
        <w:jc w:val="left"/>
      </w:pPr>
      <w:r>
        <w:t xml:space="preserve">    pdev-&gt;dev.bus = &amp;platform_bus_type</w:t>
      </w:r>
      <w:r w:rsidR="006B30ED">
        <w:t>;</w:t>
      </w:r>
      <w:r w:rsidR="006B30ED">
        <w:tab/>
      </w:r>
      <w:r w:rsidR="006B30ED">
        <w:tab/>
      </w:r>
      <w:r w:rsidR="006B30ED" w:rsidRPr="00EC7448">
        <w:rPr>
          <w:rFonts w:hint="eastAsia"/>
          <w:color w:val="0000FF"/>
        </w:rPr>
        <w:t>//</w:t>
      </w:r>
      <w:r w:rsidR="00D324E2" w:rsidRPr="00EC7448">
        <w:rPr>
          <w:rFonts w:hint="eastAsia"/>
          <w:color w:val="0000FF"/>
        </w:rPr>
        <w:t>注册</w:t>
      </w:r>
      <w:r w:rsidR="00D324E2" w:rsidRPr="00EC7448">
        <w:rPr>
          <w:color w:val="0000FF"/>
        </w:rPr>
        <w:t>设备</w:t>
      </w:r>
      <w:r w:rsidR="00D324E2" w:rsidRPr="00EC7448">
        <w:rPr>
          <w:rFonts w:hint="eastAsia"/>
          <w:color w:val="0000FF"/>
        </w:rPr>
        <w:t>挂载</w:t>
      </w:r>
      <w:r w:rsidR="00D324E2" w:rsidRPr="00EC7448">
        <w:rPr>
          <w:color w:val="0000FF"/>
        </w:rPr>
        <w:t>的总线为</w:t>
      </w:r>
      <w:r w:rsidR="00D324E2" w:rsidRPr="00EC7448">
        <w:rPr>
          <w:rFonts w:hint="eastAsia"/>
          <w:color w:val="0000FF"/>
        </w:rPr>
        <w:t>platform_bus</w:t>
      </w:r>
    </w:p>
    <w:p w:rsidR="00B44530" w:rsidRDefault="00A27DD6" w:rsidP="00872406">
      <w:pPr>
        <w:widowControl/>
        <w:jc w:val="left"/>
      </w:pPr>
      <w:r>
        <w:tab/>
        <w:t>…</w:t>
      </w:r>
    </w:p>
    <w:p w:rsidR="00151040" w:rsidRDefault="00151040" w:rsidP="00DB1854">
      <w:pPr>
        <w:widowControl/>
        <w:ind w:firstLine="420"/>
        <w:jc w:val="left"/>
      </w:pPr>
      <w:r>
        <w:t>ret =</w:t>
      </w:r>
      <w:r w:rsidRPr="00210610">
        <w:rPr>
          <w:color w:val="FF0000"/>
        </w:rPr>
        <w:t xml:space="preserve"> device_add(&amp;pdev-&gt;dev);</w:t>
      </w:r>
      <w:r w:rsidR="004035A7" w:rsidRPr="00210610">
        <w:rPr>
          <w:color w:val="FF0000"/>
        </w:rPr>
        <w:tab/>
        <w:t>/</w:t>
      </w:r>
      <w:r w:rsidR="004035A7" w:rsidRPr="00210610">
        <w:rPr>
          <w:rFonts w:hint="eastAsia"/>
          <w:color w:val="FF0000"/>
        </w:rPr>
        <w:t>/</w:t>
      </w:r>
      <w:r w:rsidR="004035A7" w:rsidRPr="00210610">
        <w:rPr>
          <w:rFonts w:hint="eastAsia"/>
          <w:color w:val="FF0000"/>
        </w:rPr>
        <w:t>向</w:t>
      </w:r>
      <w:r w:rsidR="004035A7" w:rsidRPr="00210610">
        <w:rPr>
          <w:color w:val="FF0000"/>
        </w:rPr>
        <w:t>内核添加设备</w:t>
      </w:r>
    </w:p>
    <w:p w:rsidR="00151040" w:rsidRDefault="00151040" w:rsidP="00151040">
      <w:pPr>
        <w:widowControl/>
        <w:jc w:val="left"/>
      </w:pPr>
      <w:r>
        <w:t xml:space="preserve">    if (ret == 0)</w:t>
      </w:r>
    </w:p>
    <w:p w:rsidR="001A6A32" w:rsidRDefault="00151040" w:rsidP="00151040">
      <w:pPr>
        <w:widowControl/>
        <w:jc w:val="left"/>
      </w:pPr>
      <w:r>
        <w:t xml:space="preserve">        return ret;</w:t>
      </w:r>
    </w:p>
    <w:p w:rsidR="008C610E" w:rsidRDefault="008C610E" w:rsidP="00151040">
      <w:pPr>
        <w:widowControl/>
        <w:jc w:val="left"/>
      </w:pPr>
      <w:r>
        <w:tab/>
        <w:t>…</w:t>
      </w:r>
    </w:p>
    <w:p w:rsidR="00A869BA" w:rsidRDefault="0093261E" w:rsidP="00151040">
      <w:pPr>
        <w:widowControl/>
        <w:jc w:val="left"/>
      </w:pPr>
      <w:r>
        <w:rPr>
          <w:rFonts w:hint="eastAsia"/>
        </w:rPr>
        <w:t>}</w:t>
      </w:r>
    </w:p>
    <w:p w:rsidR="005965C8" w:rsidRDefault="005965C8" w:rsidP="005965C8">
      <w:pPr>
        <w:widowControl/>
        <w:jc w:val="left"/>
      </w:pPr>
      <w:r>
        <w:t>int device_add(struct device *dev)</w:t>
      </w:r>
    </w:p>
    <w:p w:rsidR="00A869BA" w:rsidRDefault="005965C8" w:rsidP="005965C8">
      <w:pPr>
        <w:widowControl/>
        <w:jc w:val="left"/>
      </w:pPr>
      <w:r>
        <w:t>{</w:t>
      </w:r>
    </w:p>
    <w:p w:rsidR="00916BF2" w:rsidRDefault="00916BF2" w:rsidP="005965C8">
      <w:pPr>
        <w:widowControl/>
        <w:jc w:val="left"/>
      </w:pPr>
      <w:r>
        <w:tab/>
        <w:t>…</w:t>
      </w:r>
    </w:p>
    <w:p w:rsidR="00916BF2" w:rsidRDefault="00916BF2" w:rsidP="0004218A">
      <w:pPr>
        <w:widowControl/>
        <w:jc w:val="left"/>
      </w:pPr>
      <w:r>
        <w:tab/>
      </w:r>
      <w:r w:rsidRPr="00EC7448">
        <w:rPr>
          <w:color w:val="0000FF"/>
        </w:rPr>
        <w:t xml:space="preserve">/* </w:t>
      </w:r>
      <w:r w:rsidR="0004218A" w:rsidRPr="00EC7448">
        <w:rPr>
          <w:rFonts w:hint="eastAsia"/>
          <w:color w:val="0000FF"/>
        </w:rPr>
        <w:t>以下</w:t>
      </w:r>
      <w:r w:rsidR="0004218A" w:rsidRPr="00EC7448">
        <w:rPr>
          <w:color w:val="0000FF"/>
        </w:rPr>
        <w:t>注册</w:t>
      </w:r>
      <w:r w:rsidR="0004218A" w:rsidRPr="00EC7448">
        <w:rPr>
          <w:rFonts w:hint="eastAsia"/>
          <w:color w:val="0000FF"/>
        </w:rPr>
        <w:t>设备</w:t>
      </w:r>
      <w:r w:rsidR="0004218A" w:rsidRPr="00EC7448">
        <w:rPr>
          <w:color w:val="0000FF"/>
        </w:rPr>
        <w:t>模型通用层，</w:t>
      </w:r>
      <w:r w:rsidR="0004218A" w:rsidRPr="00EC7448">
        <w:rPr>
          <w:rFonts w:hint="eastAsia"/>
          <w:color w:val="0000FF"/>
        </w:rPr>
        <w:t>会在</w:t>
      </w:r>
      <w:r w:rsidR="0004218A" w:rsidRPr="00EC7448">
        <w:rPr>
          <w:rFonts w:hint="eastAsia"/>
          <w:color w:val="0000FF"/>
        </w:rPr>
        <w:t>/sys/devices/</w:t>
      </w:r>
      <w:r w:rsidR="0004218A" w:rsidRPr="00EC7448">
        <w:rPr>
          <w:color w:val="0000FF"/>
        </w:rPr>
        <w:t>platform</w:t>
      </w:r>
      <w:r w:rsidR="0004218A" w:rsidRPr="00EC7448">
        <w:rPr>
          <w:rFonts w:hint="eastAsia"/>
          <w:color w:val="0000FF"/>
        </w:rPr>
        <w:t>下</w:t>
      </w:r>
      <w:r w:rsidR="0004218A" w:rsidRPr="00EC7448">
        <w:rPr>
          <w:color w:val="0000FF"/>
        </w:rPr>
        <w:t>产生相应的</w:t>
      </w:r>
      <w:r w:rsidR="00635461" w:rsidRPr="00EC7448">
        <w:rPr>
          <w:rFonts w:hint="eastAsia"/>
          <w:color w:val="0000FF"/>
        </w:rPr>
        <w:t>设备</w:t>
      </w:r>
      <w:r w:rsidR="00635461" w:rsidRPr="00EC7448">
        <w:rPr>
          <w:color w:val="0000FF"/>
        </w:rPr>
        <w:t>目录</w:t>
      </w:r>
      <w:r w:rsidR="00D936A7" w:rsidRPr="00EC7448">
        <w:rPr>
          <w:rFonts w:hint="eastAsia"/>
          <w:color w:val="0000FF"/>
        </w:rPr>
        <w:t>:</w:t>
      </w:r>
      <w:r w:rsidR="00D936A7" w:rsidRPr="00EC7448">
        <w:rPr>
          <w:color w:val="0000FF"/>
        </w:rPr>
        <w:t xml:space="preserve"> ls /sys/devices/platform/stmmaceth.0/</w:t>
      </w:r>
      <w:r w:rsidR="00635461" w:rsidRPr="00EC7448">
        <w:rPr>
          <w:rFonts w:hint="eastAsia"/>
          <w:color w:val="0000FF"/>
        </w:rPr>
        <w:t xml:space="preserve"> */</w:t>
      </w:r>
    </w:p>
    <w:p w:rsidR="00916BF2" w:rsidRDefault="00916BF2" w:rsidP="00916BF2">
      <w:pPr>
        <w:widowControl/>
        <w:jc w:val="left"/>
      </w:pPr>
      <w:r>
        <w:t xml:space="preserve">    error = kobject_add(&amp;dev-&gt;kobj, dev-&gt;kobj.parent, NULL);</w:t>
      </w:r>
    </w:p>
    <w:p w:rsidR="00916BF2" w:rsidRDefault="00916BF2" w:rsidP="00916BF2">
      <w:pPr>
        <w:widowControl/>
        <w:jc w:val="left"/>
      </w:pPr>
      <w:r>
        <w:t xml:space="preserve">    if (error)</w:t>
      </w:r>
    </w:p>
    <w:p w:rsidR="00916BF2" w:rsidRDefault="00916BF2" w:rsidP="00916BF2">
      <w:pPr>
        <w:widowControl/>
        <w:jc w:val="left"/>
      </w:pPr>
      <w:r>
        <w:lastRenderedPageBreak/>
        <w:t xml:space="preserve">        goto Error;</w:t>
      </w:r>
    </w:p>
    <w:p w:rsidR="00916BF2" w:rsidRDefault="00916BF2" w:rsidP="00916BF2">
      <w:pPr>
        <w:widowControl/>
        <w:jc w:val="left"/>
      </w:pPr>
    </w:p>
    <w:p w:rsidR="00916BF2" w:rsidRDefault="00916BF2" w:rsidP="00916BF2">
      <w:pPr>
        <w:widowControl/>
        <w:jc w:val="left"/>
      </w:pPr>
      <w:r>
        <w:t xml:space="preserve">    /* notify platform of device entry */</w:t>
      </w:r>
    </w:p>
    <w:p w:rsidR="00916BF2" w:rsidRDefault="00916BF2" w:rsidP="00916BF2">
      <w:pPr>
        <w:widowControl/>
        <w:jc w:val="left"/>
      </w:pPr>
      <w:r>
        <w:t xml:space="preserve">    if (platform_notify)</w:t>
      </w:r>
    </w:p>
    <w:p w:rsidR="00916BF2" w:rsidRDefault="00916BF2" w:rsidP="00916BF2">
      <w:pPr>
        <w:widowControl/>
        <w:jc w:val="left"/>
      </w:pPr>
      <w:r>
        <w:t xml:space="preserve">        platform_notify(dev);</w:t>
      </w:r>
    </w:p>
    <w:p w:rsidR="00916BF2" w:rsidRDefault="00916BF2" w:rsidP="00916BF2">
      <w:pPr>
        <w:widowControl/>
        <w:jc w:val="left"/>
      </w:pPr>
    </w:p>
    <w:p w:rsidR="00916BF2" w:rsidRDefault="00916BF2" w:rsidP="00916BF2">
      <w:pPr>
        <w:widowControl/>
        <w:jc w:val="left"/>
      </w:pPr>
      <w:r>
        <w:t xml:space="preserve">    error = device_create_file(dev, &amp;uevent_attr);</w:t>
      </w:r>
    </w:p>
    <w:p w:rsidR="00916BF2" w:rsidRDefault="00916BF2" w:rsidP="00916BF2">
      <w:pPr>
        <w:widowControl/>
        <w:jc w:val="left"/>
      </w:pPr>
      <w:r>
        <w:t xml:space="preserve">    if (error)</w:t>
      </w:r>
    </w:p>
    <w:p w:rsidR="00916BF2" w:rsidRDefault="00916BF2" w:rsidP="00916BF2">
      <w:pPr>
        <w:widowControl/>
        <w:jc w:val="left"/>
      </w:pPr>
      <w:r>
        <w:t xml:space="preserve">        goto attrError;</w:t>
      </w:r>
    </w:p>
    <w:p w:rsidR="00856A9C" w:rsidRDefault="008D0BB2" w:rsidP="00151040">
      <w:pPr>
        <w:widowControl/>
        <w:jc w:val="left"/>
      </w:pPr>
      <w:r>
        <w:tab/>
        <w:t>…</w:t>
      </w:r>
    </w:p>
    <w:p w:rsidR="00972454" w:rsidRDefault="00972454" w:rsidP="00151040">
      <w:pPr>
        <w:widowControl/>
        <w:jc w:val="left"/>
      </w:pPr>
      <w:r>
        <w:tab/>
      </w:r>
      <w:r w:rsidRPr="00BA78A7">
        <w:rPr>
          <w:color w:val="000000" w:themeColor="text1"/>
        </w:rPr>
        <w:t>bus_probe_device(dev);</w:t>
      </w:r>
      <w:r w:rsidR="00C2094C" w:rsidRPr="00BA78A7">
        <w:rPr>
          <w:color w:val="000000" w:themeColor="text1"/>
        </w:rPr>
        <w:tab/>
      </w:r>
      <w:r w:rsidR="00C2094C" w:rsidRPr="00BA78A7">
        <w:rPr>
          <w:rFonts w:hint="eastAsia"/>
          <w:color w:val="000000" w:themeColor="text1"/>
        </w:rPr>
        <w:tab/>
      </w:r>
      <w:r w:rsidR="00C2094C">
        <w:rPr>
          <w:rFonts w:hint="eastAsia"/>
          <w:color w:val="FF0000"/>
        </w:rPr>
        <w:t>//</w:t>
      </w:r>
      <w:r w:rsidR="00F61675">
        <w:rPr>
          <w:rFonts w:hint="eastAsia"/>
          <w:color w:val="FF0000"/>
        </w:rPr>
        <w:t>总线</w:t>
      </w:r>
      <w:r w:rsidR="00C2094C">
        <w:rPr>
          <w:rFonts w:hint="eastAsia"/>
          <w:color w:val="FF0000"/>
        </w:rPr>
        <w:t>为</w:t>
      </w:r>
      <w:r w:rsidR="00C2094C">
        <w:rPr>
          <w:color w:val="FF0000"/>
        </w:rPr>
        <w:t>设备匹配对应的驱动</w:t>
      </w:r>
      <w:r w:rsidR="00665D99">
        <w:rPr>
          <w:rFonts w:hint="eastAsia"/>
          <w:color w:val="FF0000"/>
        </w:rPr>
        <w:t>，</w:t>
      </w:r>
      <w:r w:rsidR="00665D99">
        <w:rPr>
          <w:color w:val="FF0000"/>
        </w:rPr>
        <w:t>该函数</w:t>
      </w:r>
      <w:r w:rsidR="006342CE">
        <w:rPr>
          <w:color w:val="FF0000"/>
        </w:rPr>
        <w:t>调用</w:t>
      </w:r>
      <w:r w:rsidR="009B7E7A" w:rsidRPr="009B7E7A">
        <w:rPr>
          <w:color w:val="FF0000"/>
        </w:rPr>
        <w:t>device_attach</w:t>
      </w:r>
    </w:p>
    <w:p w:rsidR="00153D08" w:rsidRDefault="00153D08" w:rsidP="00151040">
      <w:pPr>
        <w:widowControl/>
        <w:jc w:val="left"/>
      </w:pPr>
      <w:r>
        <w:tab/>
        <w:t>…</w:t>
      </w:r>
    </w:p>
    <w:p w:rsidR="008D0BB2" w:rsidRDefault="008D0BB2" w:rsidP="00151040">
      <w:pPr>
        <w:widowControl/>
        <w:jc w:val="left"/>
      </w:pPr>
      <w:r>
        <w:t>}</w:t>
      </w:r>
    </w:p>
    <w:p w:rsidR="003E2D2D" w:rsidRDefault="003E2D2D" w:rsidP="003E2D2D">
      <w:pPr>
        <w:widowControl/>
        <w:jc w:val="left"/>
      </w:pPr>
      <w:r>
        <w:t xml:space="preserve">int device_attach(struct device *dev)                                                                                                             </w:t>
      </w:r>
    </w:p>
    <w:p w:rsidR="008D0BB2" w:rsidRDefault="003E2D2D" w:rsidP="003E2D2D">
      <w:pPr>
        <w:widowControl/>
        <w:jc w:val="left"/>
      </w:pPr>
      <w:r>
        <w:t>{</w:t>
      </w:r>
    </w:p>
    <w:p w:rsidR="003E2D2D" w:rsidRDefault="005854F1" w:rsidP="003E2D2D">
      <w:pPr>
        <w:widowControl/>
        <w:jc w:val="left"/>
      </w:pPr>
      <w:r>
        <w:tab/>
      </w:r>
      <w:r w:rsidR="000919BE">
        <w:t>…</w:t>
      </w:r>
    </w:p>
    <w:p w:rsidR="00DB0080" w:rsidRDefault="00DB0080" w:rsidP="003E2D2D">
      <w:pPr>
        <w:widowControl/>
        <w:jc w:val="left"/>
      </w:pPr>
      <w:r>
        <w:tab/>
      </w:r>
      <w:r w:rsidRPr="00047537">
        <w:rPr>
          <w:color w:val="0000FF"/>
        </w:rPr>
        <w:t>//</w:t>
      </w:r>
      <w:r w:rsidR="004A450D" w:rsidRPr="00047537">
        <w:rPr>
          <w:rFonts w:hint="eastAsia"/>
          <w:color w:val="0000FF"/>
        </w:rPr>
        <w:t>扫描</w:t>
      </w:r>
      <w:r w:rsidR="004A450D" w:rsidRPr="00047537">
        <w:rPr>
          <w:color w:val="0000FF"/>
        </w:rPr>
        <w:t>总线所有驱动，</w:t>
      </w:r>
      <w:r w:rsidR="00800460">
        <w:rPr>
          <w:rFonts w:hint="eastAsia"/>
          <w:color w:val="0000FF"/>
        </w:rPr>
        <w:t>查找匹配</w:t>
      </w:r>
      <w:r w:rsidR="00800460">
        <w:rPr>
          <w:color w:val="0000FF"/>
        </w:rPr>
        <w:t>该设备的驱动</w:t>
      </w:r>
    </w:p>
    <w:p w:rsidR="000919BE" w:rsidRDefault="000919BE" w:rsidP="000919BE">
      <w:pPr>
        <w:widowControl/>
        <w:jc w:val="left"/>
      </w:pPr>
      <w:r>
        <w:tab/>
        <w:t xml:space="preserve">ret = bus_for_each_drv(dev-&gt;bus, NULL, dev, </w:t>
      </w:r>
      <w:r w:rsidRPr="00DD4B39">
        <w:rPr>
          <w:color w:val="FF0000"/>
        </w:rPr>
        <w:t>__device_attach</w:t>
      </w:r>
      <w:r>
        <w:t xml:space="preserve">);                                                                             </w:t>
      </w:r>
    </w:p>
    <w:p w:rsidR="000919BE" w:rsidRDefault="000919BE" w:rsidP="000919BE">
      <w:pPr>
        <w:widowControl/>
        <w:jc w:val="left"/>
      </w:pPr>
      <w:r>
        <w:t xml:space="preserve">        pm_request_idle(dev);</w:t>
      </w:r>
    </w:p>
    <w:p w:rsidR="002475DB" w:rsidRDefault="002475DB" w:rsidP="000919BE">
      <w:pPr>
        <w:widowControl/>
        <w:jc w:val="left"/>
      </w:pPr>
      <w:r>
        <w:tab/>
        <w:t>…</w:t>
      </w:r>
    </w:p>
    <w:p w:rsidR="003E2D2D" w:rsidRDefault="003E2D2D" w:rsidP="003E2D2D">
      <w:pPr>
        <w:widowControl/>
        <w:jc w:val="left"/>
      </w:pPr>
      <w:r>
        <w:t>}</w:t>
      </w:r>
    </w:p>
    <w:p w:rsidR="009C400A" w:rsidRDefault="009C400A" w:rsidP="009C400A">
      <w:pPr>
        <w:widowControl/>
        <w:jc w:val="left"/>
      </w:pPr>
      <w:r>
        <w:t>static int __device_attach(struct device_driver *drv, void *data)</w:t>
      </w:r>
    </w:p>
    <w:p w:rsidR="009C400A" w:rsidRDefault="009C400A" w:rsidP="009C400A">
      <w:pPr>
        <w:widowControl/>
        <w:jc w:val="left"/>
      </w:pPr>
      <w:r>
        <w:t xml:space="preserve">{       </w:t>
      </w:r>
    </w:p>
    <w:p w:rsidR="009C400A" w:rsidRDefault="009C400A" w:rsidP="009C400A">
      <w:pPr>
        <w:widowControl/>
        <w:jc w:val="left"/>
      </w:pPr>
      <w:r>
        <w:t xml:space="preserve">    struct device *dev = data;</w:t>
      </w:r>
    </w:p>
    <w:p w:rsidR="009C400A" w:rsidRDefault="009C400A" w:rsidP="009C400A">
      <w:pPr>
        <w:widowControl/>
        <w:jc w:val="left"/>
      </w:pPr>
    </w:p>
    <w:p w:rsidR="00993162" w:rsidRPr="008A429B" w:rsidRDefault="00ED0520" w:rsidP="00993162">
      <w:pPr>
        <w:widowControl/>
        <w:jc w:val="left"/>
        <w:rPr>
          <w:color w:val="0000FF"/>
        </w:rPr>
      </w:pPr>
      <w:r>
        <w:tab/>
      </w:r>
      <w:r w:rsidRPr="008A429B">
        <w:rPr>
          <w:color w:val="0000FF"/>
        </w:rPr>
        <w:t>/*</w:t>
      </w:r>
      <w:r w:rsidR="0053711F" w:rsidRPr="008A429B">
        <w:rPr>
          <w:color w:val="0000FF"/>
        </w:rPr>
        <w:t xml:space="preserve"> </w:t>
      </w:r>
      <w:r w:rsidR="00993162" w:rsidRPr="008A429B">
        <w:rPr>
          <w:color w:val="0000FF"/>
        </w:rPr>
        <w:t>static inline int driver_match_device(struct device_driver *drv,</w:t>
      </w:r>
    </w:p>
    <w:p w:rsidR="00993162" w:rsidRPr="008A429B" w:rsidRDefault="00993162" w:rsidP="00993162">
      <w:pPr>
        <w:widowControl/>
        <w:jc w:val="left"/>
        <w:rPr>
          <w:color w:val="0000FF"/>
        </w:rPr>
      </w:pPr>
      <w:r w:rsidRPr="008A429B">
        <w:rPr>
          <w:color w:val="0000FF"/>
        </w:rPr>
        <w:t xml:space="preserve">                      struct device *dev)</w:t>
      </w:r>
    </w:p>
    <w:p w:rsidR="00993162" w:rsidRPr="008A429B" w:rsidRDefault="00993162" w:rsidP="00AC0A8F">
      <w:pPr>
        <w:widowControl/>
        <w:ind w:firstLine="420"/>
        <w:jc w:val="left"/>
        <w:rPr>
          <w:color w:val="0000FF"/>
        </w:rPr>
      </w:pPr>
      <w:r w:rsidRPr="008A429B">
        <w:rPr>
          <w:color w:val="0000FF"/>
        </w:rPr>
        <w:t xml:space="preserve">{   </w:t>
      </w:r>
    </w:p>
    <w:p w:rsidR="00993162" w:rsidRPr="008A429B" w:rsidRDefault="00993162" w:rsidP="00993162">
      <w:pPr>
        <w:widowControl/>
        <w:jc w:val="left"/>
        <w:rPr>
          <w:color w:val="0000FF"/>
        </w:rPr>
      </w:pPr>
      <w:r w:rsidRPr="008A429B">
        <w:rPr>
          <w:color w:val="0000FF"/>
        </w:rPr>
        <w:t xml:space="preserve">    </w:t>
      </w:r>
      <w:r w:rsidR="00AC0A8F" w:rsidRPr="008A429B">
        <w:rPr>
          <w:color w:val="0000FF"/>
        </w:rPr>
        <w:tab/>
      </w:r>
      <w:r w:rsidRPr="008A429B">
        <w:rPr>
          <w:color w:val="0000FF"/>
        </w:rPr>
        <w:t>return drv-&gt;bus-&gt;match ? drv-&gt;bus-&gt;match(dev, drv) : 1;</w:t>
      </w:r>
    </w:p>
    <w:p w:rsidR="00AC0A8F" w:rsidRPr="008A429B" w:rsidRDefault="00993162" w:rsidP="00AC0A8F">
      <w:pPr>
        <w:widowControl/>
        <w:ind w:firstLine="420"/>
        <w:jc w:val="left"/>
        <w:rPr>
          <w:color w:val="0000FF"/>
        </w:rPr>
      </w:pPr>
      <w:r w:rsidRPr="008A429B">
        <w:rPr>
          <w:color w:val="0000FF"/>
        </w:rPr>
        <w:t>}</w:t>
      </w:r>
    </w:p>
    <w:p w:rsidR="008605E0" w:rsidRPr="008A429B" w:rsidRDefault="0093711A" w:rsidP="00AC0A8F">
      <w:pPr>
        <w:widowControl/>
        <w:ind w:firstLine="420"/>
        <w:jc w:val="left"/>
        <w:rPr>
          <w:color w:val="0000FF"/>
        </w:rPr>
      </w:pPr>
      <w:r w:rsidRPr="008A429B">
        <w:rPr>
          <w:rFonts w:hint="eastAsia"/>
          <w:color w:val="0000FF"/>
        </w:rPr>
        <w:t>该处</w:t>
      </w:r>
      <w:r w:rsidRPr="008A429B">
        <w:rPr>
          <w:color w:val="0000FF"/>
        </w:rPr>
        <w:t>的</w:t>
      </w:r>
      <w:r w:rsidRPr="008A429B">
        <w:rPr>
          <w:rFonts w:hint="eastAsia"/>
          <w:color w:val="0000FF"/>
        </w:rPr>
        <w:t>bus-&gt;match</w:t>
      </w:r>
      <w:r w:rsidRPr="008A429B">
        <w:rPr>
          <w:rFonts w:hint="eastAsia"/>
          <w:color w:val="0000FF"/>
        </w:rPr>
        <w:t>就是</w:t>
      </w:r>
      <w:r w:rsidRPr="008A429B">
        <w:rPr>
          <w:color w:val="0000FF"/>
        </w:rPr>
        <w:t>上一节的</w:t>
      </w:r>
      <w:r w:rsidR="00425FCA" w:rsidRPr="008A429B">
        <w:rPr>
          <w:rFonts w:hint="eastAsia"/>
          <w:color w:val="0000FF"/>
        </w:rPr>
        <w:t xml:space="preserve">platform_bus_type. </w:t>
      </w:r>
      <w:r w:rsidRPr="008A429B">
        <w:rPr>
          <w:color w:val="0000FF"/>
        </w:rPr>
        <w:t>platform_match</w:t>
      </w:r>
      <w:r w:rsidR="00451875" w:rsidRPr="008A429B">
        <w:rPr>
          <w:rFonts w:hint="eastAsia"/>
          <w:color w:val="0000FF"/>
        </w:rPr>
        <w:t>函数</w:t>
      </w:r>
    </w:p>
    <w:p w:rsidR="00ED0520" w:rsidRPr="008A429B" w:rsidRDefault="0053711F" w:rsidP="00993162">
      <w:pPr>
        <w:widowControl/>
        <w:jc w:val="left"/>
        <w:rPr>
          <w:color w:val="0000FF"/>
        </w:rPr>
      </w:pPr>
      <w:r w:rsidRPr="008A429B">
        <w:rPr>
          <w:color w:val="0000FF"/>
        </w:rPr>
        <w:t xml:space="preserve"> </w:t>
      </w:r>
      <w:r w:rsidR="008A429B" w:rsidRPr="008A429B">
        <w:rPr>
          <w:color w:val="0000FF"/>
        </w:rPr>
        <w:t xml:space="preserve">  </w:t>
      </w:r>
      <w:r w:rsidR="00ED0520" w:rsidRPr="008A429B">
        <w:rPr>
          <w:color w:val="0000FF"/>
        </w:rPr>
        <w:t>*/</w:t>
      </w:r>
    </w:p>
    <w:p w:rsidR="009C400A" w:rsidRDefault="009C400A" w:rsidP="009C400A">
      <w:pPr>
        <w:widowControl/>
        <w:jc w:val="left"/>
      </w:pPr>
      <w:r>
        <w:t xml:space="preserve">    if (!driver_match_device(drv, dev))</w:t>
      </w:r>
    </w:p>
    <w:p w:rsidR="009C400A" w:rsidRDefault="009C400A" w:rsidP="009C400A">
      <w:pPr>
        <w:widowControl/>
        <w:jc w:val="left"/>
      </w:pPr>
      <w:r>
        <w:t xml:space="preserve">        return 0;</w:t>
      </w:r>
    </w:p>
    <w:p w:rsidR="009C400A" w:rsidRDefault="009C400A" w:rsidP="009C400A">
      <w:pPr>
        <w:widowControl/>
        <w:jc w:val="left"/>
      </w:pPr>
    </w:p>
    <w:p w:rsidR="009C400A" w:rsidRDefault="009C400A" w:rsidP="009C400A">
      <w:pPr>
        <w:widowControl/>
        <w:jc w:val="left"/>
      </w:pPr>
      <w:r>
        <w:t xml:space="preserve">    </w:t>
      </w:r>
      <w:r w:rsidRPr="007844E6">
        <w:rPr>
          <w:color w:val="FF0000"/>
        </w:rPr>
        <w:t>return driver_probe_device(drv, dev);</w:t>
      </w:r>
      <w:r w:rsidR="00161993" w:rsidRPr="007844E6">
        <w:rPr>
          <w:color w:val="FF0000"/>
        </w:rPr>
        <w:tab/>
      </w:r>
      <w:r w:rsidR="00161993" w:rsidRPr="007844E6">
        <w:rPr>
          <w:rFonts w:hint="eastAsia"/>
          <w:color w:val="FF0000"/>
        </w:rPr>
        <w:tab/>
        <w:t>//</w:t>
      </w:r>
      <w:r w:rsidR="003478CF" w:rsidRPr="007844E6">
        <w:rPr>
          <w:rFonts w:hint="eastAsia"/>
          <w:color w:val="FF0000"/>
        </w:rPr>
        <w:t>完成</w:t>
      </w:r>
      <w:r w:rsidR="003478CF" w:rsidRPr="007844E6">
        <w:rPr>
          <w:color w:val="FF0000"/>
        </w:rPr>
        <w:t>设备驱动绑定，</w:t>
      </w:r>
      <w:r w:rsidR="003478CF" w:rsidRPr="007844E6">
        <w:rPr>
          <w:rFonts w:hint="eastAsia"/>
          <w:color w:val="FF0000"/>
        </w:rPr>
        <w:t>调用</w:t>
      </w:r>
      <w:r w:rsidR="003478CF" w:rsidRPr="007844E6">
        <w:rPr>
          <w:color w:val="FF0000"/>
        </w:rPr>
        <w:t>驱动的</w:t>
      </w:r>
      <w:r w:rsidR="003478CF" w:rsidRPr="007844E6">
        <w:rPr>
          <w:rFonts w:hint="eastAsia"/>
          <w:color w:val="FF0000"/>
        </w:rPr>
        <w:t>probe</w:t>
      </w:r>
      <w:r w:rsidR="003478CF" w:rsidRPr="007844E6">
        <w:rPr>
          <w:rFonts w:hint="eastAsia"/>
          <w:color w:val="FF0000"/>
        </w:rPr>
        <w:t>实现</w:t>
      </w:r>
      <w:r w:rsidR="003478CF" w:rsidRPr="007844E6">
        <w:rPr>
          <w:color w:val="FF0000"/>
        </w:rPr>
        <w:t>对设备相关</w:t>
      </w:r>
      <w:r w:rsidR="003478CF" w:rsidRPr="007844E6">
        <w:rPr>
          <w:rFonts w:hint="eastAsia"/>
          <w:color w:val="FF0000"/>
        </w:rPr>
        <w:t>硬件</w:t>
      </w:r>
      <w:r w:rsidR="003478CF" w:rsidRPr="007844E6">
        <w:rPr>
          <w:color w:val="FF0000"/>
        </w:rPr>
        <w:t>初始化。</w:t>
      </w:r>
    </w:p>
    <w:p w:rsidR="009C400A" w:rsidRDefault="009C400A" w:rsidP="009C400A">
      <w:pPr>
        <w:widowControl/>
        <w:jc w:val="left"/>
      </w:pPr>
      <w:r>
        <w:t>}</w:t>
      </w:r>
    </w:p>
    <w:p w:rsidR="002A3A1A" w:rsidRDefault="002A3A1A" w:rsidP="009C400A">
      <w:pPr>
        <w:widowControl/>
        <w:jc w:val="left"/>
      </w:pPr>
    </w:p>
    <w:p w:rsidR="002A3A1A" w:rsidRDefault="002A3A1A" w:rsidP="002A3A1A">
      <w:pPr>
        <w:widowControl/>
        <w:jc w:val="left"/>
      </w:pPr>
      <w:r>
        <w:t>static int really_probe(struct device *dev, struct device_driver *drv)</w:t>
      </w:r>
    </w:p>
    <w:p w:rsidR="002A3A1A" w:rsidRDefault="002A3A1A" w:rsidP="002A3A1A">
      <w:pPr>
        <w:widowControl/>
        <w:jc w:val="left"/>
      </w:pPr>
      <w:r>
        <w:t>{</w:t>
      </w:r>
    </w:p>
    <w:p w:rsidR="008415A2" w:rsidRDefault="008415A2" w:rsidP="002A3A1A">
      <w:pPr>
        <w:widowControl/>
        <w:jc w:val="left"/>
      </w:pPr>
      <w:r>
        <w:tab/>
        <w:t>…</w:t>
      </w:r>
    </w:p>
    <w:p w:rsidR="008D0BB2" w:rsidRDefault="00A25812" w:rsidP="00151040">
      <w:pPr>
        <w:widowControl/>
        <w:jc w:val="left"/>
      </w:pPr>
      <w:r>
        <w:tab/>
      </w:r>
      <w:r w:rsidRPr="00A25812">
        <w:t>dev-&gt;driver = drv;</w:t>
      </w:r>
    </w:p>
    <w:p w:rsidR="002B0037" w:rsidRDefault="002B0037" w:rsidP="00151040">
      <w:pPr>
        <w:widowControl/>
        <w:jc w:val="left"/>
      </w:pPr>
      <w:r>
        <w:tab/>
        <w:t>…</w:t>
      </w:r>
    </w:p>
    <w:p w:rsidR="004B0B5F" w:rsidRDefault="004B0B5F" w:rsidP="00151040">
      <w:pPr>
        <w:widowControl/>
        <w:jc w:val="left"/>
      </w:pPr>
      <w:r>
        <w:lastRenderedPageBreak/>
        <w:tab/>
      </w:r>
      <w:r w:rsidRPr="008A429B">
        <w:rPr>
          <w:color w:val="0000FF"/>
        </w:rPr>
        <w:t>/*</w:t>
      </w:r>
      <w:r w:rsidR="00F949C8" w:rsidRPr="008A429B">
        <w:rPr>
          <w:color w:val="0000FF"/>
        </w:rPr>
        <w:t xml:space="preserve"> </w:t>
      </w:r>
      <w:r w:rsidR="00F949C8" w:rsidRPr="008A429B">
        <w:rPr>
          <w:rFonts w:hint="eastAsia"/>
          <w:color w:val="0000FF"/>
        </w:rPr>
        <w:t>如果</w:t>
      </w:r>
      <w:r w:rsidR="00F949C8" w:rsidRPr="008A429B">
        <w:rPr>
          <w:color w:val="0000FF"/>
        </w:rPr>
        <w:t>总线有</w:t>
      </w:r>
      <w:r w:rsidR="00F949C8" w:rsidRPr="008A429B">
        <w:rPr>
          <w:rFonts w:hint="eastAsia"/>
          <w:color w:val="0000FF"/>
        </w:rPr>
        <w:t>probe</w:t>
      </w:r>
      <w:r w:rsidR="00F949C8" w:rsidRPr="008A429B">
        <w:rPr>
          <w:rFonts w:hint="eastAsia"/>
          <w:color w:val="0000FF"/>
        </w:rPr>
        <w:t>则通过</w:t>
      </w:r>
      <w:r w:rsidR="00F949C8" w:rsidRPr="008A429B">
        <w:rPr>
          <w:color w:val="0000FF"/>
        </w:rPr>
        <w:t>总线</w:t>
      </w:r>
      <w:r w:rsidR="00F949C8" w:rsidRPr="008A429B">
        <w:rPr>
          <w:rFonts w:hint="eastAsia"/>
          <w:color w:val="0000FF"/>
        </w:rPr>
        <w:t>probe</w:t>
      </w:r>
      <w:r w:rsidR="00F949C8" w:rsidRPr="008A429B">
        <w:rPr>
          <w:rFonts w:hint="eastAsia"/>
          <w:color w:val="0000FF"/>
        </w:rPr>
        <w:t>完成设备</w:t>
      </w:r>
      <w:r w:rsidR="00F949C8" w:rsidRPr="008A429B">
        <w:rPr>
          <w:color w:val="0000FF"/>
        </w:rPr>
        <w:t>初始化，</w:t>
      </w:r>
      <w:r w:rsidR="00F949C8" w:rsidRPr="008A429B">
        <w:rPr>
          <w:rFonts w:hint="eastAsia"/>
          <w:color w:val="0000FF"/>
        </w:rPr>
        <w:t>如果</w:t>
      </w:r>
      <w:r w:rsidR="00F949C8" w:rsidRPr="008A429B">
        <w:rPr>
          <w:color w:val="0000FF"/>
        </w:rPr>
        <w:t>没有则</w:t>
      </w:r>
      <w:r w:rsidR="00F80BFE">
        <w:rPr>
          <w:rFonts w:hint="eastAsia"/>
          <w:color w:val="0000FF"/>
        </w:rPr>
        <w:t>直接</w:t>
      </w:r>
      <w:r w:rsidR="00F949C8" w:rsidRPr="008A429B">
        <w:rPr>
          <w:color w:val="0000FF"/>
        </w:rPr>
        <w:t>调用驱动的</w:t>
      </w:r>
      <w:r w:rsidR="00D65473">
        <w:rPr>
          <w:rFonts w:hint="eastAsia"/>
          <w:color w:val="0000FF"/>
        </w:rPr>
        <w:t>p</w:t>
      </w:r>
      <w:r w:rsidR="00D65473">
        <w:rPr>
          <w:color w:val="0000FF"/>
        </w:rPr>
        <w:t>ro</w:t>
      </w:r>
      <w:r w:rsidR="00F949C8" w:rsidRPr="008A429B">
        <w:rPr>
          <w:rFonts w:hint="eastAsia"/>
          <w:color w:val="0000FF"/>
        </w:rPr>
        <w:t>be</w:t>
      </w:r>
      <w:r w:rsidR="00F949C8" w:rsidRPr="008A429B">
        <w:rPr>
          <w:rFonts w:hint="eastAsia"/>
          <w:color w:val="0000FF"/>
        </w:rPr>
        <w:t>初始化</w:t>
      </w:r>
      <w:r w:rsidR="00EC473F">
        <w:rPr>
          <w:rFonts w:hint="eastAsia"/>
          <w:color w:val="0000FF"/>
        </w:rPr>
        <w:t xml:space="preserve"> </w:t>
      </w:r>
      <w:r w:rsidRPr="008A429B">
        <w:rPr>
          <w:color w:val="0000FF"/>
        </w:rPr>
        <w:t>*/</w:t>
      </w:r>
    </w:p>
    <w:p w:rsidR="004F5C2D" w:rsidRDefault="002B0037" w:rsidP="004F5C2D">
      <w:pPr>
        <w:widowControl/>
        <w:jc w:val="left"/>
      </w:pPr>
      <w:r>
        <w:tab/>
      </w:r>
      <w:r w:rsidR="004F5C2D">
        <w:t>if (dev-&gt;bus-&gt;probe) {</w:t>
      </w:r>
    </w:p>
    <w:p w:rsidR="004F5C2D" w:rsidRDefault="004F5C2D" w:rsidP="004F5C2D">
      <w:pPr>
        <w:widowControl/>
        <w:jc w:val="left"/>
      </w:pPr>
      <w:r>
        <w:t xml:space="preserve">        ret = dev-&gt;bus-&gt;probe(dev);</w:t>
      </w:r>
    </w:p>
    <w:p w:rsidR="004F5C2D" w:rsidRDefault="004F5C2D" w:rsidP="004F5C2D">
      <w:pPr>
        <w:widowControl/>
        <w:jc w:val="left"/>
      </w:pPr>
      <w:r>
        <w:t xml:space="preserve">        if (ret)</w:t>
      </w:r>
    </w:p>
    <w:p w:rsidR="004F5C2D" w:rsidRDefault="004F5C2D" w:rsidP="004F5C2D">
      <w:pPr>
        <w:widowControl/>
        <w:jc w:val="left"/>
      </w:pPr>
      <w:r>
        <w:t xml:space="preserve">            goto probe_failed;</w:t>
      </w:r>
    </w:p>
    <w:p w:rsidR="004F5C2D" w:rsidRDefault="004F5C2D" w:rsidP="004F5C2D">
      <w:pPr>
        <w:widowControl/>
        <w:jc w:val="left"/>
      </w:pPr>
      <w:r>
        <w:t xml:space="preserve">    } else if (drv-&gt;probe) {</w:t>
      </w:r>
    </w:p>
    <w:p w:rsidR="004F5C2D" w:rsidRDefault="004F5C2D" w:rsidP="004F5C2D">
      <w:pPr>
        <w:widowControl/>
        <w:jc w:val="left"/>
      </w:pPr>
      <w:r>
        <w:t xml:space="preserve">        ret = drv-&gt;probe(dev);</w:t>
      </w:r>
    </w:p>
    <w:p w:rsidR="004F5C2D" w:rsidRDefault="004F5C2D" w:rsidP="004F5C2D">
      <w:pPr>
        <w:widowControl/>
        <w:jc w:val="left"/>
      </w:pPr>
      <w:r>
        <w:t xml:space="preserve">        if (ret)</w:t>
      </w:r>
    </w:p>
    <w:p w:rsidR="004F5C2D" w:rsidRDefault="004F5C2D" w:rsidP="004F5C2D">
      <w:pPr>
        <w:widowControl/>
        <w:jc w:val="left"/>
      </w:pPr>
      <w:r>
        <w:t xml:space="preserve">            goto probe_failed;</w:t>
      </w:r>
    </w:p>
    <w:p w:rsidR="002B0037" w:rsidRDefault="004F5C2D" w:rsidP="005D2B6A">
      <w:pPr>
        <w:widowControl/>
        <w:ind w:firstLine="420"/>
        <w:jc w:val="left"/>
      </w:pPr>
      <w:r>
        <w:t>}</w:t>
      </w:r>
    </w:p>
    <w:p w:rsidR="005D2B6A" w:rsidRDefault="005D2B6A" w:rsidP="005D2B6A">
      <w:pPr>
        <w:widowControl/>
        <w:ind w:firstLine="420"/>
        <w:jc w:val="left"/>
      </w:pPr>
      <w:r>
        <w:t>…</w:t>
      </w:r>
    </w:p>
    <w:p w:rsidR="008D0BB2" w:rsidRDefault="00EE7C05" w:rsidP="00151040">
      <w:pPr>
        <w:widowControl/>
        <w:jc w:val="left"/>
      </w:pPr>
      <w:r>
        <w:rPr>
          <w:rFonts w:hint="eastAsia"/>
        </w:rPr>
        <w:t>}</w:t>
      </w:r>
    </w:p>
    <w:p w:rsidR="00E00691" w:rsidRDefault="00E00691" w:rsidP="00151040">
      <w:pPr>
        <w:widowControl/>
        <w:jc w:val="left"/>
      </w:pPr>
    </w:p>
    <w:p w:rsidR="00DB7024" w:rsidRPr="00F9431B" w:rsidRDefault="00DB7024" w:rsidP="00F9431B">
      <w:pPr>
        <w:pStyle w:val="3"/>
        <w:rPr>
          <w:sz w:val="21"/>
          <w:szCs w:val="21"/>
        </w:rPr>
      </w:pPr>
      <w:r w:rsidRPr="00F9431B">
        <w:rPr>
          <w:rFonts w:hint="eastAsia"/>
          <w:sz w:val="21"/>
          <w:szCs w:val="21"/>
        </w:rPr>
        <w:t>（</w:t>
      </w:r>
      <w:r w:rsidRPr="00F9431B">
        <w:rPr>
          <w:rFonts w:hint="eastAsia"/>
          <w:sz w:val="21"/>
          <w:szCs w:val="21"/>
        </w:rPr>
        <w:t>3</w:t>
      </w:r>
      <w:r w:rsidRPr="00F9431B">
        <w:rPr>
          <w:rFonts w:hint="eastAsia"/>
          <w:sz w:val="21"/>
          <w:szCs w:val="21"/>
        </w:rPr>
        <w:t>）注册</w:t>
      </w:r>
      <w:r w:rsidRPr="00F9431B">
        <w:rPr>
          <w:rFonts w:hint="eastAsia"/>
          <w:sz w:val="21"/>
          <w:szCs w:val="21"/>
        </w:rPr>
        <w:t>stmmac</w:t>
      </w:r>
      <w:r w:rsidRPr="00F9431B">
        <w:rPr>
          <w:rFonts w:hint="eastAsia"/>
          <w:sz w:val="21"/>
          <w:szCs w:val="21"/>
        </w:rPr>
        <w:t>驱动</w:t>
      </w:r>
    </w:p>
    <w:p w:rsidR="00DB7024" w:rsidRDefault="001333CE" w:rsidP="00151040">
      <w:pPr>
        <w:widowControl/>
        <w:jc w:val="left"/>
      </w:pPr>
      <w:r>
        <w:tab/>
      </w:r>
      <w:r>
        <w:rPr>
          <w:rFonts w:hint="eastAsia"/>
        </w:rPr>
        <w:t>在</w:t>
      </w:r>
      <w:r w:rsidRPr="005E106C">
        <w:t>drivers/net/ethernet/stmmac/stmmac_main.c</w:t>
      </w:r>
      <w:r>
        <w:rPr>
          <w:rFonts w:hint="eastAsia"/>
        </w:rPr>
        <w:t>中</w:t>
      </w:r>
      <w:r>
        <w:t>stmmac_init_module</w:t>
      </w:r>
      <w:r>
        <w:rPr>
          <w:rFonts w:hint="eastAsia"/>
        </w:rPr>
        <w:t>接口</w:t>
      </w:r>
      <w:r>
        <w:t>完成设备和驱动</w:t>
      </w:r>
      <w:r>
        <w:rPr>
          <w:rFonts w:hint="eastAsia"/>
        </w:rPr>
        <w:t>的</w:t>
      </w:r>
      <w:r>
        <w:t>注册</w:t>
      </w:r>
      <w:r>
        <w:rPr>
          <w:rFonts w:hint="eastAsia"/>
        </w:rPr>
        <w:t>，本</w:t>
      </w:r>
      <w:r>
        <w:t>小节</w:t>
      </w:r>
      <w:r w:rsidR="00C51002">
        <w:t>讲解</w:t>
      </w:r>
      <w:r w:rsidR="00C51002">
        <w:rPr>
          <w:rFonts w:hint="eastAsia"/>
        </w:rPr>
        <w:t>driver</w:t>
      </w:r>
      <w:r>
        <w:t>注册</w:t>
      </w:r>
      <w:r>
        <w:rPr>
          <w:rFonts w:hint="eastAsia"/>
        </w:rPr>
        <w:t>部分</w:t>
      </w:r>
      <w:r>
        <w:t>：</w:t>
      </w:r>
    </w:p>
    <w:p w:rsidR="00DB7024" w:rsidRDefault="000219C9" w:rsidP="00151040">
      <w:pPr>
        <w:widowControl/>
        <w:jc w:val="left"/>
      </w:pPr>
      <w:r>
        <w:rPr>
          <w:rFonts w:hint="eastAsia"/>
        </w:rPr>
        <w:t>首先</w:t>
      </w:r>
      <w:r>
        <w:t>，定义一个</w:t>
      </w:r>
      <w:r>
        <w:rPr>
          <w:rFonts w:hint="eastAsia"/>
        </w:rPr>
        <w:t>platform_driver</w:t>
      </w:r>
      <w:r>
        <w:rPr>
          <w:rFonts w:hint="eastAsia"/>
        </w:rPr>
        <w:t>结构体</w:t>
      </w:r>
      <w:r>
        <w:rPr>
          <w:rFonts w:hint="eastAsia"/>
        </w:rPr>
        <w:t>;</w:t>
      </w:r>
    </w:p>
    <w:p w:rsidR="000219C9" w:rsidRDefault="000219C9" w:rsidP="000219C9">
      <w:pPr>
        <w:widowControl/>
        <w:jc w:val="left"/>
      </w:pPr>
      <w:r>
        <w:t>static struct platform_driver stmmac_driver = {</w:t>
      </w:r>
    </w:p>
    <w:p w:rsidR="000219C9" w:rsidRDefault="000219C9" w:rsidP="000219C9">
      <w:pPr>
        <w:widowControl/>
        <w:jc w:val="left"/>
      </w:pPr>
      <w:r>
        <w:t xml:space="preserve">    .probe = stmmac_dvr_probe,</w:t>
      </w:r>
      <w:r w:rsidR="00B754CF">
        <w:tab/>
      </w:r>
      <w:r w:rsidR="00B754CF">
        <w:tab/>
      </w:r>
      <w:r w:rsidR="00B754CF" w:rsidRPr="00A63A15">
        <w:rPr>
          <w:color w:val="0000FF"/>
        </w:rPr>
        <w:t>//</w:t>
      </w:r>
      <w:r w:rsidR="00AA3A0A">
        <w:rPr>
          <w:color w:val="0000FF"/>
        </w:rPr>
        <w:t>platform</w:t>
      </w:r>
      <w:r w:rsidR="00B754CF" w:rsidRPr="00A63A15">
        <w:rPr>
          <w:rFonts w:hint="eastAsia"/>
          <w:color w:val="0000FF"/>
        </w:rPr>
        <w:t>驱动</w:t>
      </w:r>
      <w:r w:rsidR="00B754CF" w:rsidRPr="00A63A15">
        <w:rPr>
          <w:rFonts w:hint="eastAsia"/>
          <w:color w:val="0000FF"/>
        </w:rPr>
        <w:t>probe</w:t>
      </w:r>
      <w:r w:rsidR="00B754CF" w:rsidRPr="00A63A15">
        <w:rPr>
          <w:rFonts w:hint="eastAsia"/>
          <w:color w:val="0000FF"/>
        </w:rPr>
        <w:t>函数</w:t>
      </w:r>
    </w:p>
    <w:p w:rsidR="000219C9" w:rsidRDefault="000219C9" w:rsidP="000219C9">
      <w:pPr>
        <w:widowControl/>
        <w:jc w:val="left"/>
      </w:pPr>
      <w:r>
        <w:t xml:space="preserve">    .remove = stmmac_dvr_remove,</w:t>
      </w:r>
    </w:p>
    <w:p w:rsidR="000219C9" w:rsidRDefault="000219C9" w:rsidP="000219C9">
      <w:pPr>
        <w:widowControl/>
        <w:jc w:val="left"/>
      </w:pPr>
      <w:r>
        <w:t xml:space="preserve">    .driver = {</w:t>
      </w:r>
    </w:p>
    <w:p w:rsidR="000219C9" w:rsidRDefault="000219C9" w:rsidP="000219C9">
      <w:pPr>
        <w:widowControl/>
        <w:jc w:val="left"/>
      </w:pPr>
      <w:r>
        <w:t xml:space="preserve">           .name = STMMAC_RESOURCE_NAME,</w:t>
      </w:r>
      <w:r w:rsidR="00154A32">
        <w:tab/>
      </w:r>
      <w:r w:rsidR="00C36102" w:rsidRPr="00154A32">
        <w:rPr>
          <w:rFonts w:hint="eastAsia"/>
          <w:color w:val="0000FF"/>
        </w:rPr>
        <w:t>//</w:t>
      </w:r>
      <w:r w:rsidR="00C36102" w:rsidRPr="00154A32">
        <w:rPr>
          <w:rFonts w:hint="eastAsia"/>
          <w:color w:val="0000FF"/>
        </w:rPr>
        <w:t>“</w:t>
      </w:r>
      <w:r w:rsidR="00C36102" w:rsidRPr="00154A32">
        <w:rPr>
          <w:color w:val="0000FF"/>
        </w:rPr>
        <w:t>stmmaceth</w:t>
      </w:r>
      <w:r w:rsidR="00C36102" w:rsidRPr="00154A32">
        <w:rPr>
          <w:rFonts w:hint="eastAsia"/>
          <w:color w:val="0000FF"/>
        </w:rPr>
        <w:t>”</w:t>
      </w:r>
      <w:r w:rsidR="00110864">
        <w:rPr>
          <w:rFonts w:hint="eastAsia"/>
          <w:color w:val="0000FF"/>
        </w:rPr>
        <w:t>需要</w:t>
      </w:r>
      <w:r w:rsidR="00110864">
        <w:rPr>
          <w:color w:val="0000FF"/>
        </w:rPr>
        <w:t>和</w:t>
      </w:r>
      <w:r w:rsidR="00110864">
        <w:rPr>
          <w:rFonts w:hint="eastAsia"/>
          <w:color w:val="0000FF"/>
        </w:rPr>
        <w:t>device</w:t>
      </w:r>
      <w:r w:rsidR="00110864">
        <w:rPr>
          <w:rFonts w:hint="eastAsia"/>
          <w:color w:val="0000FF"/>
        </w:rPr>
        <w:t>注册</w:t>
      </w:r>
      <w:r w:rsidR="00110864">
        <w:rPr>
          <w:color w:val="0000FF"/>
        </w:rPr>
        <w:t>的一致</w:t>
      </w:r>
    </w:p>
    <w:p w:rsidR="000219C9" w:rsidRDefault="000219C9" w:rsidP="000219C9">
      <w:pPr>
        <w:widowControl/>
        <w:jc w:val="left"/>
      </w:pPr>
      <w:r>
        <w:t xml:space="preserve">           .owner = THIS_MODULE,</w:t>
      </w:r>
    </w:p>
    <w:p w:rsidR="000219C9" w:rsidRDefault="000219C9" w:rsidP="000219C9">
      <w:pPr>
        <w:widowControl/>
        <w:jc w:val="left"/>
      </w:pPr>
      <w:r>
        <w:t xml:space="preserve">           .pm = &amp;stmmac_pm_ops,</w:t>
      </w:r>
    </w:p>
    <w:p w:rsidR="000219C9" w:rsidRDefault="000219C9" w:rsidP="000219C9">
      <w:pPr>
        <w:widowControl/>
        <w:jc w:val="left"/>
      </w:pPr>
      <w:r>
        <w:t xml:space="preserve">           },</w:t>
      </w:r>
    </w:p>
    <w:p w:rsidR="000219C9" w:rsidRDefault="000219C9" w:rsidP="000219C9">
      <w:pPr>
        <w:widowControl/>
        <w:jc w:val="left"/>
      </w:pPr>
      <w:r>
        <w:t>};</w:t>
      </w:r>
    </w:p>
    <w:p w:rsidR="00DD69F5" w:rsidRDefault="00DD69F5" w:rsidP="00DD69F5">
      <w:pPr>
        <w:widowControl/>
        <w:jc w:val="left"/>
      </w:pPr>
      <w:r>
        <w:t>static int __init stmmac_init_module(void)</w:t>
      </w:r>
    </w:p>
    <w:p w:rsidR="00DD69F5" w:rsidRDefault="00DD69F5" w:rsidP="00DD69F5">
      <w:pPr>
        <w:widowControl/>
        <w:jc w:val="left"/>
      </w:pPr>
      <w:r>
        <w:t xml:space="preserve">{   </w:t>
      </w:r>
    </w:p>
    <w:p w:rsidR="00DD69F5" w:rsidRDefault="00DD69F5" w:rsidP="00DD69F5">
      <w:pPr>
        <w:widowControl/>
        <w:jc w:val="left"/>
      </w:pPr>
      <w:r>
        <w:t xml:space="preserve">    int ret;</w:t>
      </w:r>
    </w:p>
    <w:p w:rsidR="00DD69F5" w:rsidRDefault="00DD69F5" w:rsidP="00DD69F5">
      <w:pPr>
        <w:widowControl/>
        <w:ind w:leftChars="100" w:left="210"/>
        <w:jc w:val="left"/>
      </w:pPr>
      <w:r>
        <w:tab/>
        <w:t>…</w:t>
      </w:r>
    </w:p>
    <w:p w:rsidR="00DD69F5" w:rsidRDefault="00DD69F5" w:rsidP="00DD69F5">
      <w:pPr>
        <w:widowControl/>
        <w:ind w:firstLine="420"/>
        <w:jc w:val="left"/>
      </w:pPr>
      <w:r>
        <w:t xml:space="preserve">ret = </w:t>
      </w:r>
      <w:r w:rsidR="002B06F3" w:rsidRPr="002B06F3">
        <w:rPr>
          <w:color w:val="FF0000"/>
        </w:rPr>
        <w:t>platform_driver_register(&amp;stmmac_driver)</w:t>
      </w:r>
      <w:r w:rsidR="00986668">
        <w:rPr>
          <w:color w:val="FF0000"/>
        </w:rPr>
        <w:t>;</w:t>
      </w:r>
      <w:r w:rsidR="00B5784D">
        <w:rPr>
          <w:color w:val="FF0000"/>
        </w:rPr>
        <w:tab/>
      </w:r>
      <w:r w:rsidR="00B5784D">
        <w:rPr>
          <w:color w:val="FF0000"/>
        </w:rPr>
        <w:tab/>
        <w:t>//</w:t>
      </w:r>
      <w:r w:rsidR="00B5784D">
        <w:rPr>
          <w:rFonts w:hint="eastAsia"/>
          <w:color w:val="FF0000"/>
        </w:rPr>
        <w:t>注册</w:t>
      </w:r>
      <w:r w:rsidR="00B5784D">
        <w:rPr>
          <w:rFonts w:hint="eastAsia"/>
          <w:color w:val="FF0000"/>
        </w:rPr>
        <w:t>platform</w:t>
      </w:r>
      <w:r w:rsidR="00B5784D">
        <w:rPr>
          <w:rFonts w:hint="eastAsia"/>
          <w:color w:val="FF0000"/>
        </w:rPr>
        <w:t>驱动</w:t>
      </w:r>
    </w:p>
    <w:p w:rsidR="00DD69F5" w:rsidRDefault="00DD69F5" w:rsidP="00DD69F5">
      <w:pPr>
        <w:widowControl/>
        <w:ind w:firstLine="420"/>
        <w:jc w:val="left"/>
      </w:pPr>
      <w:r>
        <w:t>…</w:t>
      </w:r>
    </w:p>
    <w:p w:rsidR="00DD69F5" w:rsidRDefault="00DD69F5" w:rsidP="00DD69F5">
      <w:pPr>
        <w:widowControl/>
        <w:jc w:val="left"/>
      </w:pPr>
      <w:r>
        <w:t xml:space="preserve">    return ret;</w:t>
      </w:r>
    </w:p>
    <w:p w:rsidR="00DD69F5" w:rsidRPr="00643F74" w:rsidRDefault="00DD69F5" w:rsidP="00DD69F5">
      <w:pPr>
        <w:widowControl/>
        <w:jc w:val="left"/>
      </w:pPr>
      <w:r>
        <w:t>}</w:t>
      </w:r>
    </w:p>
    <w:p w:rsidR="00682EAA" w:rsidRDefault="00682EAA" w:rsidP="000219C9">
      <w:pPr>
        <w:widowControl/>
        <w:jc w:val="left"/>
      </w:pPr>
    </w:p>
    <w:p w:rsidR="00E67454" w:rsidRDefault="00E67454" w:rsidP="00E67454">
      <w:pPr>
        <w:widowControl/>
        <w:jc w:val="left"/>
      </w:pPr>
      <w:r>
        <w:t>int platform_driver_register(struct platform_driver *drv)</w:t>
      </w:r>
    </w:p>
    <w:p w:rsidR="00E67454" w:rsidRDefault="00E67454" w:rsidP="00E67454">
      <w:pPr>
        <w:widowControl/>
        <w:jc w:val="left"/>
      </w:pPr>
      <w:r>
        <w:t>{</w:t>
      </w:r>
    </w:p>
    <w:p w:rsidR="00E67454" w:rsidRDefault="00E67454" w:rsidP="00E67454">
      <w:pPr>
        <w:widowControl/>
        <w:jc w:val="left"/>
      </w:pPr>
      <w:r>
        <w:t xml:space="preserve">    drv-&gt;driver.bus = &amp;platform_bus_type;</w:t>
      </w:r>
      <w:r w:rsidR="006F5D56">
        <w:tab/>
      </w:r>
      <w:r w:rsidR="006F5D56">
        <w:tab/>
      </w:r>
      <w:r w:rsidR="006F5D56" w:rsidRPr="0070032C">
        <w:rPr>
          <w:color w:val="0000FF"/>
        </w:rPr>
        <w:t>//</w:t>
      </w:r>
      <w:r w:rsidR="006F5D56" w:rsidRPr="0070032C">
        <w:rPr>
          <w:rFonts w:hint="eastAsia"/>
          <w:color w:val="0000FF"/>
        </w:rPr>
        <w:t>配置</w:t>
      </w:r>
      <w:r w:rsidR="006F5D56" w:rsidRPr="0070032C">
        <w:rPr>
          <w:color w:val="0000FF"/>
        </w:rPr>
        <w:t>驱动总线为</w:t>
      </w:r>
      <w:r w:rsidR="006F5D56" w:rsidRPr="0070032C">
        <w:rPr>
          <w:rFonts w:hint="eastAsia"/>
          <w:color w:val="0000FF"/>
        </w:rPr>
        <w:t>platform bus</w:t>
      </w:r>
    </w:p>
    <w:p w:rsidR="00E67454" w:rsidRDefault="00E67454" w:rsidP="00E67454">
      <w:pPr>
        <w:widowControl/>
        <w:jc w:val="left"/>
      </w:pPr>
      <w:r>
        <w:t xml:space="preserve">    if (drv-&gt;probe)</w:t>
      </w:r>
    </w:p>
    <w:p w:rsidR="00E67454" w:rsidRDefault="00E67454" w:rsidP="00E67454">
      <w:pPr>
        <w:widowControl/>
        <w:jc w:val="left"/>
      </w:pPr>
      <w:r>
        <w:lastRenderedPageBreak/>
        <w:t xml:space="preserve">        drv-&gt;driver.probe = platform_drv_probe;</w:t>
      </w:r>
      <w:r w:rsidR="00090139">
        <w:tab/>
      </w:r>
      <w:r w:rsidR="00090139" w:rsidRPr="0070032C">
        <w:rPr>
          <w:rFonts w:hint="eastAsia"/>
          <w:color w:val="0000FF"/>
        </w:rPr>
        <w:t>//</w:t>
      </w:r>
      <w:r w:rsidR="006513A2" w:rsidRPr="0070032C">
        <w:rPr>
          <w:rFonts w:hint="eastAsia"/>
          <w:color w:val="0000FF"/>
        </w:rPr>
        <w:t>设置</w:t>
      </w:r>
      <w:r w:rsidR="00731AED" w:rsidRPr="0070032C">
        <w:rPr>
          <w:rFonts w:hint="eastAsia"/>
          <w:color w:val="0000FF"/>
        </w:rPr>
        <w:t>driver</w:t>
      </w:r>
      <w:r w:rsidR="006513A2" w:rsidRPr="0070032C">
        <w:rPr>
          <w:color w:val="0000FF"/>
        </w:rPr>
        <w:t>驱动的</w:t>
      </w:r>
      <w:r w:rsidR="006513A2" w:rsidRPr="0070032C">
        <w:rPr>
          <w:rFonts w:hint="eastAsia"/>
          <w:color w:val="0000FF"/>
        </w:rPr>
        <w:t>probe</w:t>
      </w:r>
      <w:r w:rsidR="00B51F91">
        <w:rPr>
          <w:rFonts w:hint="eastAsia"/>
          <w:color w:val="0000FF"/>
        </w:rPr>
        <w:t>，</w:t>
      </w:r>
      <w:r w:rsidR="00B51F91">
        <w:rPr>
          <w:color w:val="0000FF"/>
        </w:rPr>
        <w:t>该接口会调用</w:t>
      </w:r>
      <w:r w:rsidR="00B51F91" w:rsidRPr="00280706">
        <w:rPr>
          <w:rFonts w:hint="eastAsia"/>
          <w:color w:val="0000FF"/>
        </w:rPr>
        <w:t>drv</w:t>
      </w:r>
      <w:r w:rsidR="00B51F91" w:rsidRPr="00280706">
        <w:rPr>
          <w:color w:val="0000FF"/>
        </w:rPr>
        <w:t>-&gt;probe</w:t>
      </w:r>
      <w:r w:rsidR="00B51F91" w:rsidRPr="00280706">
        <w:rPr>
          <w:rFonts w:hint="eastAsia"/>
          <w:color w:val="0000FF"/>
        </w:rPr>
        <w:t>，</w:t>
      </w:r>
      <w:r w:rsidR="00B51F91" w:rsidRPr="00280706">
        <w:rPr>
          <w:color w:val="0000FF"/>
        </w:rPr>
        <w:t>即</w:t>
      </w:r>
      <w:r w:rsidR="00CB1D28" w:rsidRPr="00280706">
        <w:rPr>
          <w:color w:val="0000FF"/>
        </w:rPr>
        <w:t>stmmac_dvr_probe</w:t>
      </w:r>
    </w:p>
    <w:p w:rsidR="00E67454" w:rsidRDefault="00E67454" w:rsidP="00E67454">
      <w:pPr>
        <w:widowControl/>
        <w:jc w:val="left"/>
      </w:pPr>
      <w:r>
        <w:t xml:space="preserve">    if (drv-&gt;remove)</w:t>
      </w:r>
    </w:p>
    <w:p w:rsidR="00E67454" w:rsidRDefault="00E67454" w:rsidP="00E67454">
      <w:pPr>
        <w:widowControl/>
        <w:jc w:val="left"/>
      </w:pPr>
      <w:r>
        <w:t xml:space="preserve">        drv-&gt;driver.remove = platform_drv_remove;</w:t>
      </w:r>
    </w:p>
    <w:p w:rsidR="00E67454" w:rsidRDefault="00E67454" w:rsidP="00E67454">
      <w:pPr>
        <w:widowControl/>
        <w:jc w:val="left"/>
      </w:pPr>
      <w:r>
        <w:t xml:space="preserve">    if (drv-&gt;shutdown)</w:t>
      </w:r>
    </w:p>
    <w:p w:rsidR="00E67454" w:rsidRDefault="00E67454" w:rsidP="00E67454">
      <w:pPr>
        <w:widowControl/>
        <w:jc w:val="left"/>
      </w:pPr>
      <w:r>
        <w:t xml:space="preserve">        drv-&gt;driver.shutdown = platform_drv_shutdown;</w:t>
      </w:r>
    </w:p>
    <w:p w:rsidR="00E67454" w:rsidRDefault="00E67454" w:rsidP="00E67454">
      <w:pPr>
        <w:widowControl/>
        <w:jc w:val="left"/>
      </w:pPr>
      <w:r>
        <w:t xml:space="preserve">    </w:t>
      </w:r>
    </w:p>
    <w:p w:rsidR="00E67454" w:rsidRPr="00734A13" w:rsidRDefault="00E67454" w:rsidP="00E67454">
      <w:pPr>
        <w:widowControl/>
        <w:jc w:val="left"/>
        <w:rPr>
          <w:color w:val="FF0000"/>
        </w:rPr>
      </w:pPr>
      <w:r>
        <w:t xml:space="preserve">   </w:t>
      </w:r>
      <w:r w:rsidRPr="00734A13">
        <w:rPr>
          <w:color w:val="FF0000"/>
        </w:rPr>
        <w:t xml:space="preserve"> return driver_register(&amp;drv-&gt;driver);</w:t>
      </w:r>
      <w:r w:rsidR="00734A13">
        <w:rPr>
          <w:color w:val="FF0000"/>
        </w:rPr>
        <w:tab/>
      </w:r>
      <w:r w:rsidR="00734A13">
        <w:rPr>
          <w:color w:val="FF0000"/>
        </w:rPr>
        <w:tab/>
        <w:t>//</w:t>
      </w:r>
      <w:r w:rsidR="00734A13">
        <w:rPr>
          <w:rFonts w:hint="eastAsia"/>
          <w:color w:val="FF0000"/>
        </w:rPr>
        <w:t>驱动注册</w:t>
      </w:r>
    </w:p>
    <w:p w:rsidR="00E67454" w:rsidRDefault="00E67454" w:rsidP="00E67454">
      <w:pPr>
        <w:widowControl/>
        <w:jc w:val="left"/>
      </w:pPr>
      <w:r>
        <w:t>}</w:t>
      </w:r>
    </w:p>
    <w:p w:rsidR="004D6A17" w:rsidRDefault="004D6A17" w:rsidP="004D6A17">
      <w:pPr>
        <w:widowControl/>
        <w:jc w:val="left"/>
      </w:pPr>
      <w:r>
        <w:t>int driver_register(struct device_driver *drv)</w:t>
      </w:r>
    </w:p>
    <w:p w:rsidR="004D6A17" w:rsidRDefault="004D6A17" w:rsidP="004D6A17">
      <w:pPr>
        <w:widowControl/>
        <w:jc w:val="left"/>
      </w:pPr>
      <w:r>
        <w:t>{</w:t>
      </w:r>
    </w:p>
    <w:p w:rsidR="00F93D24" w:rsidRDefault="00F93D24" w:rsidP="004D6A17">
      <w:pPr>
        <w:widowControl/>
        <w:jc w:val="left"/>
      </w:pPr>
      <w:r>
        <w:tab/>
        <w:t>…</w:t>
      </w:r>
    </w:p>
    <w:p w:rsidR="00AE664C" w:rsidRDefault="00F93D24" w:rsidP="00AE664C">
      <w:pPr>
        <w:widowControl/>
        <w:jc w:val="left"/>
      </w:pPr>
      <w:r>
        <w:tab/>
      </w:r>
      <w:r w:rsidR="00AE664C">
        <w:t>other = driver_find(drv-&gt;name, drv-&gt;bus);</w:t>
      </w:r>
      <w:r w:rsidR="004837BC">
        <w:tab/>
      </w:r>
      <w:r w:rsidR="004837BC" w:rsidRPr="00573F48">
        <w:rPr>
          <w:rFonts w:hint="eastAsia"/>
          <w:color w:val="0000FF"/>
        </w:rPr>
        <w:t>//</w:t>
      </w:r>
      <w:r w:rsidR="004837BC" w:rsidRPr="00573F48">
        <w:rPr>
          <w:rFonts w:hint="eastAsia"/>
          <w:color w:val="0000FF"/>
        </w:rPr>
        <w:t>判断</w:t>
      </w:r>
      <w:r w:rsidR="004837BC" w:rsidRPr="00573F48">
        <w:rPr>
          <w:color w:val="0000FF"/>
        </w:rPr>
        <w:t>总线</w:t>
      </w:r>
      <w:r w:rsidR="004837BC" w:rsidRPr="00573F48">
        <w:rPr>
          <w:rFonts w:hint="eastAsia"/>
          <w:color w:val="0000FF"/>
        </w:rPr>
        <w:t>是否</w:t>
      </w:r>
      <w:r w:rsidR="004837BC" w:rsidRPr="00573F48">
        <w:rPr>
          <w:color w:val="0000FF"/>
        </w:rPr>
        <w:t>已经添加了该驱动</w:t>
      </w:r>
    </w:p>
    <w:p w:rsidR="00AE664C" w:rsidRDefault="00AE664C" w:rsidP="00AE664C">
      <w:pPr>
        <w:widowControl/>
        <w:jc w:val="left"/>
      </w:pPr>
      <w:r>
        <w:t xml:space="preserve">    if (other) {</w:t>
      </w:r>
    </w:p>
    <w:p w:rsidR="00AE664C" w:rsidRDefault="00AE664C" w:rsidP="00AE664C">
      <w:pPr>
        <w:widowControl/>
        <w:jc w:val="left"/>
      </w:pPr>
      <w:r>
        <w:t xml:space="preserve">        printk(KERN_ERR "Error: Driver '%s' is already registered, "</w:t>
      </w:r>
    </w:p>
    <w:p w:rsidR="00AE664C" w:rsidRDefault="00AE664C" w:rsidP="00AE664C">
      <w:pPr>
        <w:widowControl/>
        <w:jc w:val="left"/>
      </w:pPr>
      <w:r>
        <w:t xml:space="preserve">            "aborting...\n", drv-&gt;name);</w:t>
      </w:r>
    </w:p>
    <w:p w:rsidR="00AE664C" w:rsidRDefault="00AE664C" w:rsidP="00AE664C">
      <w:pPr>
        <w:widowControl/>
        <w:jc w:val="left"/>
      </w:pPr>
      <w:r>
        <w:t xml:space="preserve">        return -EBUSY;</w:t>
      </w:r>
    </w:p>
    <w:p w:rsidR="00AE664C" w:rsidRDefault="00AE664C" w:rsidP="00AE664C">
      <w:pPr>
        <w:widowControl/>
        <w:jc w:val="left"/>
      </w:pPr>
      <w:r>
        <w:t xml:space="preserve">    }   </w:t>
      </w:r>
    </w:p>
    <w:p w:rsidR="00AE664C" w:rsidRDefault="00AE664C" w:rsidP="00AE664C">
      <w:pPr>
        <w:widowControl/>
        <w:jc w:val="left"/>
      </w:pPr>
      <w:r>
        <w:t xml:space="preserve">    </w:t>
      </w:r>
    </w:p>
    <w:p w:rsidR="00AE664C" w:rsidRDefault="00AE664C" w:rsidP="00AE664C">
      <w:pPr>
        <w:widowControl/>
        <w:jc w:val="left"/>
      </w:pPr>
      <w:r>
        <w:t xml:space="preserve">    </w:t>
      </w:r>
      <w:r w:rsidRPr="00307F51">
        <w:rPr>
          <w:color w:val="FF0000"/>
        </w:rPr>
        <w:t>ret = bus_add_driver(drv);</w:t>
      </w:r>
      <w:r w:rsidR="007D5673" w:rsidRPr="00307F51">
        <w:rPr>
          <w:color w:val="FF0000"/>
        </w:rPr>
        <w:tab/>
      </w:r>
      <w:r w:rsidR="00D15400" w:rsidRPr="00307F51">
        <w:rPr>
          <w:rFonts w:hint="eastAsia"/>
          <w:color w:val="FF0000"/>
        </w:rPr>
        <w:t>/</w:t>
      </w:r>
      <w:r w:rsidR="00D15400" w:rsidRPr="00307F51">
        <w:rPr>
          <w:color w:val="FF0000"/>
        </w:rPr>
        <w:t>/</w:t>
      </w:r>
      <w:r w:rsidR="00D15400" w:rsidRPr="00307F51">
        <w:rPr>
          <w:rFonts w:hint="eastAsia"/>
          <w:color w:val="FF0000"/>
        </w:rPr>
        <w:t>向</w:t>
      </w:r>
      <w:r w:rsidR="00D15400" w:rsidRPr="00307F51">
        <w:rPr>
          <w:color w:val="FF0000"/>
        </w:rPr>
        <w:t>总线添加设备，并</w:t>
      </w:r>
      <w:r w:rsidR="00D15400" w:rsidRPr="00307F51">
        <w:rPr>
          <w:rFonts w:hint="eastAsia"/>
          <w:color w:val="FF0000"/>
        </w:rPr>
        <w:t>扫描是否</w:t>
      </w:r>
      <w:r w:rsidR="00461194" w:rsidRPr="00307F51">
        <w:rPr>
          <w:color w:val="FF0000"/>
        </w:rPr>
        <w:t>有匹配的设备</w:t>
      </w:r>
    </w:p>
    <w:p w:rsidR="00AE664C" w:rsidRDefault="00AE664C" w:rsidP="00AE664C">
      <w:pPr>
        <w:widowControl/>
        <w:jc w:val="left"/>
      </w:pPr>
      <w:r>
        <w:t xml:space="preserve">    if (ret)</w:t>
      </w:r>
    </w:p>
    <w:p w:rsidR="00F93D24" w:rsidRDefault="00AE664C" w:rsidP="00AE664C">
      <w:pPr>
        <w:widowControl/>
        <w:jc w:val="left"/>
      </w:pPr>
      <w:r>
        <w:t xml:space="preserve">        return ret;</w:t>
      </w:r>
    </w:p>
    <w:p w:rsidR="00F93D24" w:rsidRPr="00DB7024" w:rsidRDefault="00F93D24" w:rsidP="004D6A17">
      <w:pPr>
        <w:widowControl/>
        <w:jc w:val="left"/>
      </w:pPr>
      <w:r>
        <w:tab/>
        <w:t>…</w:t>
      </w:r>
    </w:p>
    <w:p w:rsidR="00E00691" w:rsidRDefault="008E3519" w:rsidP="00151040">
      <w:pPr>
        <w:widowControl/>
        <w:jc w:val="left"/>
      </w:pPr>
      <w:r>
        <w:rPr>
          <w:rFonts w:hint="eastAsia"/>
        </w:rPr>
        <w:t>}</w:t>
      </w:r>
    </w:p>
    <w:p w:rsidR="008D0BB2" w:rsidRDefault="008D0BB2" w:rsidP="00151040">
      <w:pPr>
        <w:widowControl/>
        <w:jc w:val="left"/>
      </w:pPr>
    </w:p>
    <w:p w:rsidR="00A769C9" w:rsidRDefault="00A769C9" w:rsidP="00A769C9">
      <w:pPr>
        <w:widowControl/>
        <w:jc w:val="left"/>
      </w:pPr>
      <w:r>
        <w:t>int bus_add_driver(struct device_driver *drv)</w:t>
      </w:r>
    </w:p>
    <w:p w:rsidR="00A769C9" w:rsidRDefault="00A769C9" w:rsidP="00A769C9">
      <w:pPr>
        <w:widowControl/>
        <w:jc w:val="left"/>
      </w:pPr>
      <w:r>
        <w:t>{</w:t>
      </w:r>
    </w:p>
    <w:p w:rsidR="002C24C0" w:rsidRDefault="002C24C0" w:rsidP="00A769C9">
      <w:pPr>
        <w:widowControl/>
        <w:jc w:val="left"/>
      </w:pPr>
      <w:r>
        <w:tab/>
        <w:t>…</w:t>
      </w:r>
    </w:p>
    <w:p w:rsidR="00EE5C0F" w:rsidRDefault="00EE5C0F" w:rsidP="00A769C9">
      <w:pPr>
        <w:widowControl/>
        <w:jc w:val="left"/>
      </w:pPr>
      <w:r>
        <w:tab/>
      </w:r>
      <w:r w:rsidRPr="00E116AD">
        <w:rPr>
          <w:color w:val="0000FF"/>
        </w:rPr>
        <w:t>//</w:t>
      </w:r>
      <w:r w:rsidR="00B23757" w:rsidRPr="00E116AD">
        <w:rPr>
          <w:rFonts w:hint="eastAsia"/>
          <w:color w:val="0000FF"/>
        </w:rPr>
        <w:t>驱动初始化</w:t>
      </w:r>
      <w:r w:rsidR="00B23757" w:rsidRPr="00E116AD">
        <w:rPr>
          <w:color w:val="0000FF"/>
        </w:rPr>
        <w:t>相应的设备模型</w:t>
      </w:r>
    </w:p>
    <w:p w:rsidR="001C097C" w:rsidRDefault="002C24C0" w:rsidP="001C097C">
      <w:pPr>
        <w:widowControl/>
        <w:jc w:val="left"/>
      </w:pPr>
      <w:r>
        <w:tab/>
      </w:r>
      <w:r w:rsidR="001C097C">
        <w:t xml:space="preserve">klist_init(&amp;priv-&gt;klist_devices, NULL, NULL);                                                                                                 </w:t>
      </w:r>
    </w:p>
    <w:p w:rsidR="001C097C" w:rsidRDefault="001C097C" w:rsidP="001C097C">
      <w:pPr>
        <w:widowControl/>
        <w:jc w:val="left"/>
      </w:pPr>
      <w:r>
        <w:t xml:space="preserve">    priv-&gt;driver = drv;</w:t>
      </w:r>
    </w:p>
    <w:p w:rsidR="001C097C" w:rsidRDefault="001C097C" w:rsidP="001C097C">
      <w:pPr>
        <w:widowControl/>
        <w:jc w:val="left"/>
      </w:pPr>
      <w:r>
        <w:t xml:space="preserve">    drv-&gt;p = priv;</w:t>
      </w:r>
    </w:p>
    <w:p w:rsidR="001C097C" w:rsidRDefault="001C097C" w:rsidP="001C097C">
      <w:pPr>
        <w:widowControl/>
        <w:jc w:val="left"/>
      </w:pPr>
      <w:r>
        <w:t xml:space="preserve">    priv-&gt;kobj.kset = bus-&gt;p-&gt;drivers_kset;</w:t>
      </w:r>
    </w:p>
    <w:p w:rsidR="001C097C" w:rsidRDefault="001C097C" w:rsidP="001C097C">
      <w:pPr>
        <w:widowControl/>
        <w:jc w:val="left"/>
      </w:pPr>
      <w:r>
        <w:t xml:space="preserve">    error = kobject_init_and_add(&amp;priv-&gt;kobj, &amp;driver_ktype, NULL,</w:t>
      </w:r>
    </w:p>
    <w:p w:rsidR="001C097C" w:rsidRDefault="001C097C" w:rsidP="001C097C">
      <w:pPr>
        <w:widowControl/>
        <w:jc w:val="left"/>
      </w:pPr>
      <w:r>
        <w:t xml:space="preserve">                     "%s", drv-&gt;name);</w:t>
      </w:r>
    </w:p>
    <w:p w:rsidR="001C097C" w:rsidRDefault="001C097C" w:rsidP="001C097C">
      <w:pPr>
        <w:widowControl/>
        <w:jc w:val="left"/>
      </w:pPr>
      <w:r>
        <w:t xml:space="preserve">    if (error)</w:t>
      </w:r>
    </w:p>
    <w:p w:rsidR="001C097C" w:rsidRDefault="001C097C" w:rsidP="001C097C">
      <w:pPr>
        <w:widowControl/>
        <w:jc w:val="left"/>
      </w:pPr>
      <w:r>
        <w:t xml:space="preserve">        goto out_unregister;</w:t>
      </w:r>
    </w:p>
    <w:p w:rsidR="001C097C" w:rsidRDefault="001C097C" w:rsidP="001C097C">
      <w:pPr>
        <w:widowControl/>
        <w:jc w:val="left"/>
      </w:pPr>
    </w:p>
    <w:p w:rsidR="001C097C" w:rsidRDefault="001C097C" w:rsidP="001C097C">
      <w:pPr>
        <w:widowControl/>
        <w:jc w:val="left"/>
      </w:pPr>
      <w:r>
        <w:t xml:space="preserve">    klist_add_tail(&amp;priv-&gt;knode_bus, &amp;bus-&gt;p-&gt;klist_drivers);</w:t>
      </w:r>
    </w:p>
    <w:p w:rsidR="001C097C" w:rsidRDefault="001C097C" w:rsidP="001C097C">
      <w:pPr>
        <w:widowControl/>
        <w:jc w:val="left"/>
      </w:pPr>
      <w:r>
        <w:t xml:space="preserve">    if (drv-&gt;bus-&gt;p-&gt;drivers_autoprobe) {</w:t>
      </w:r>
    </w:p>
    <w:p w:rsidR="001C097C" w:rsidRDefault="001C097C" w:rsidP="001C097C">
      <w:pPr>
        <w:widowControl/>
        <w:jc w:val="left"/>
      </w:pPr>
      <w:r>
        <w:t xml:space="preserve">        </w:t>
      </w:r>
      <w:r w:rsidRPr="00F5777A">
        <w:rPr>
          <w:color w:val="FF0000"/>
        </w:rPr>
        <w:t>error = driver_attach(drv);</w:t>
      </w:r>
      <w:r w:rsidR="00B7092D" w:rsidRPr="00F5777A">
        <w:rPr>
          <w:color w:val="FF0000"/>
        </w:rPr>
        <w:tab/>
        <w:t>//</w:t>
      </w:r>
      <w:r w:rsidR="00B7092D" w:rsidRPr="00F5777A">
        <w:rPr>
          <w:rFonts w:hint="eastAsia"/>
          <w:color w:val="FF0000"/>
        </w:rPr>
        <w:t>驱动</w:t>
      </w:r>
      <w:r w:rsidR="00B7092D" w:rsidRPr="00F5777A">
        <w:rPr>
          <w:color w:val="FF0000"/>
        </w:rPr>
        <w:t>匹配</w:t>
      </w:r>
      <w:r w:rsidR="00B7092D" w:rsidRPr="00F5777A">
        <w:rPr>
          <w:rFonts w:hint="eastAsia"/>
          <w:color w:val="FF0000"/>
        </w:rPr>
        <w:t>相应</w:t>
      </w:r>
      <w:r w:rsidR="00B7092D" w:rsidRPr="00F5777A">
        <w:rPr>
          <w:color w:val="FF0000"/>
        </w:rPr>
        <w:t>的设备</w:t>
      </w:r>
    </w:p>
    <w:p w:rsidR="001C097C" w:rsidRDefault="001C097C" w:rsidP="001C097C">
      <w:pPr>
        <w:widowControl/>
        <w:jc w:val="left"/>
      </w:pPr>
      <w:r>
        <w:t xml:space="preserve">        if (error)</w:t>
      </w:r>
    </w:p>
    <w:p w:rsidR="001C097C" w:rsidRDefault="001C097C" w:rsidP="001C097C">
      <w:pPr>
        <w:widowControl/>
        <w:jc w:val="left"/>
      </w:pPr>
      <w:r>
        <w:t xml:space="preserve">            goto out_unregister;</w:t>
      </w:r>
    </w:p>
    <w:p w:rsidR="002C24C0" w:rsidRDefault="001C097C" w:rsidP="00C73670">
      <w:pPr>
        <w:widowControl/>
        <w:ind w:firstLine="420"/>
        <w:jc w:val="left"/>
      </w:pPr>
      <w:r>
        <w:t>}</w:t>
      </w:r>
    </w:p>
    <w:p w:rsidR="00C73670" w:rsidRDefault="00C73670" w:rsidP="00C73670">
      <w:pPr>
        <w:widowControl/>
        <w:ind w:firstLine="420"/>
        <w:jc w:val="left"/>
      </w:pPr>
      <w:r>
        <w:lastRenderedPageBreak/>
        <w:t>…</w:t>
      </w:r>
    </w:p>
    <w:p w:rsidR="00C73670" w:rsidRDefault="00C73670" w:rsidP="00C73670">
      <w:pPr>
        <w:widowControl/>
        <w:jc w:val="left"/>
      </w:pPr>
      <w:r>
        <w:t>}</w:t>
      </w:r>
    </w:p>
    <w:p w:rsidR="00A769C9" w:rsidRDefault="00A769C9" w:rsidP="00151040">
      <w:pPr>
        <w:widowControl/>
        <w:jc w:val="left"/>
      </w:pPr>
    </w:p>
    <w:p w:rsidR="009E4196" w:rsidRDefault="009E4196" w:rsidP="009E4196">
      <w:pPr>
        <w:widowControl/>
        <w:jc w:val="left"/>
      </w:pPr>
      <w:r>
        <w:t>int driver_attach(struct device_driver *drv)</w:t>
      </w:r>
    </w:p>
    <w:p w:rsidR="009E4196" w:rsidRDefault="009E4196" w:rsidP="009E4196">
      <w:pPr>
        <w:widowControl/>
        <w:jc w:val="left"/>
      </w:pPr>
      <w:r>
        <w:t xml:space="preserve">{                    </w:t>
      </w:r>
    </w:p>
    <w:p w:rsidR="00F97669" w:rsidRDefault="00F97669" w:rsidP="009E4196">
      <w:pPr>
        <w:widowControl/>
        <w:jc w:val="left"/>
      </w:pPr>
      <w:r>
        <w:tab/>
      </w:r>
      <w:r w:rsidRPr="008E6F9E">
        <w:rPr>
          <w:rFonts w:hint="eastAsia"/>
          <w:color w:val="0000FF"/>
        </w:rPr>
        <w:t>//</w:t>
      </w:r>
      <w:r w:rsidRPr="008E6F9E">
        <w:rPr>
          <w:rFonts w:hint="eastAsia"/>
          <w:color w:val="0000FF"/>
        </w:rPr>
        <w:t>扫描</w:t>
      </w:r>
      <w:r w:rsidR="00FA4FA9" w:rsidRPr="008E6F9E">
        <w:rPr>
          <w:color w:val="0000FF"/>
        </w:rPr>
        <w:t>总线上的所有设备，查找该</w:t>
      </w:r>
      <w:r w:rsidR="00FA4FA9" w:rsidRPr="008E6F9E">
        <w:rPr>
          <w:rFonts w:hint="eastAsia"/>
          <w:color w:val="0000FF"/>
        </w:rPr>
        <w:t>驱动</w:t>
      </w:r>
      <w:r w:rsidR="00FA4FA9" w:rsidRPr="008E6F9E">
        <w:rPr>
          <w:color w:val="0000FF"/>
        </w:rPr>
        <w:t>匹配的</w:t>
      </w:r>
      <w:r w:rsidR="00367CB0" w:rsidRPr="008E6F9E">
        <w:rPr>
          <w:rFonts w:hint="eastAsia"/>
          <w:color w:val="0000FF"/>
        </w:rPr>
        <w:t>所有</w:t>
      </w:r>
      <w:r w:rsidR="00FA4FA9" w:rsidRPr="008E6F9E">
        <w:rPr>
          <w:color w:val="0000FF"/>
        </w:rPr>
        <w:t>设备</w:t>
      </w:r>
    </w:p>
    <w:p w:rsidR="009E4196" w:rsidRDefault="009E4196" w:rsidP="009E4196">
      <w:pPr>
        <w:widowControl/>
        <w:jc w:val="left"/>
      </w:pPr>
      <w:r>
        <w:t xml:space="preserve">    return bus_for_each_dev(drv-&gt;bus, NULL, drv, </w:t>
      </w:r>
      <w:r w:rsidRPr="00022B97">
        <w:rPr>
          <w:color w:val="FF0000"/>
        </w:rPr>
        <w:t>__driver_attach</w:t>
      </w:r>
      <w:r>
        <w:t>);</w:t>
      </w:r>
    </w:p>
    <w:p w:rsidR="009E4196" w:rsidRPr="006342CE" w:rsidRDefault="009E4196" w:rsidP="009E4196">
      <w:pPr>
        <w:widowControl/>
        <w:jc w:val="left"/>
      </w:pPr>
      <w:r>
        <w:t>}</w:t>
      </w:r>
    </w:p>
    <w:p w:rsidR="008E3519" w:rsidRDefault="008E3519" w:rsidP="00151040">
      <w:pPr>
        <w:widowControl/>
        <w:jc w:val="left"/>
      </w:pPr>
    </w:p>
    <w:p w:rsidR="00680B83" w:rsidRDefault="00680B83" w:rsidP="00680B83">
      <w:pPr>
        <w:widowControl/>
        <w:jc w:val="left"/>
      </w:pPr>
      <w:r>
        <w:t>static int __driver_attach(struct device *dev, void *data)</w:t>
      </w:r>
    </w:p>
    <w:p w:rsidR="00680B83" w:rsidRDefault="00680B83" w:rsidP="00680B83">
      <w:pPr>
        <w:widowControl/>
        <w:jc w:val="left"/>
      </w:pPr>
      <w:r>
        <w:t>{</w:t>
      </w:r>
    </w:p>
    <w:p w:rsidR="00680B83" w:rsidRDefault="00680B83" w:rsidP="00680B83">
      <w:pPr>
        <w:widowControl/>
        <w:jc w:val="left"/>
      </w:pPr>
      <w:r>
        <w:t xml:space="preserve">    struct device_driver *drv = data;</w:t>
      </w:r>
    </w:p>
    <w:p w:rsidR="00680B83" w:rsidRDefault="00680B83" w:rsidP="00680B83">
      <w:pPr>
        <w:widowControl/>
        <w:jc w:val="left"/>
      </w:pPr>
      <w:r>
        <w:t xml:space="preserve">                      </w:t>
      </w:r>
    </w:p>
    <w:p w:rsidR="00680B83" w:rsidRDefault="00680B83" w:rsidP="00680B83">
      <w:pPr>
        <w:widowControl/>
        <w:jc w:val="left"/>
      </w:pPr>
      <w:r>
        <w:t xml:space="preserve">    </w:t>
      </w:r>
      <w:r w:rsidRPr="00BD1CCC">
        <w:rPr>
          <w:color w:val="000000" w:themeColor="text1"/>
        </w:rPr>
        <w:t>if (!driver_match_device(drv, dev))</w:t>
      </w:r>
      <w:r w:rsidR="00C35CCD">
        <w:tab/>
      </w:r>
      <w:r w:rsidR="00C35CCD" w:rsidRPr="00BD1CCC">
        <w:rPr>
          <w:color w:val="0000FF"/>
        </w:rPr>
        <w:t>//</w:t>
      </w:r>
      <w:r w:rsidR="00C35CCD" w:rsidRPr="00BD1CCC">
        <w:rPr>
          <w:rFonts w:hint="eastAsia"/>
          <w:color w:val="0000FF"/>
        </w:rPr>
        <w:t>是否</w:t>
      </w:r>
      <w:r w:rsidR="00C35CCD" w:rsidRPr="00BD1CCC">
        <w:rPr>
          <w:color w:val="0000FF"/>
        </w:rPr>
        <w:t>匹配</w:t>
      </w:r>
    </w:p>
    <w:p w:rsidR="00680B83" w:rsidRDefault="00680B83" w:rsidP="00680B83">
      <w:pPr>
        <w:widowControl/>
        <w:jc w:val="left"/>
      </w:pPr>
      <w:r>
        <w:t xml:space="preserve">        return 0;</w:t>
      </w:r>
    </w:p>
    <w:p w:rsidR="00680B83" w:rsidRDefault="00680B83" w:rsidP="00680B83">
      <w:pPr>
        <w:widowControl/>
        <w:jc w:val="left"/>
      </w:pPr>
    </w:p>
    <w:p w:rsidR="00680B83" w:rsidRDefault="00680B83" w:rsidP="00680B83">
      <w:pPr>
        <w:widowControl/>
        <w:jc w:val="left"/>
      </w:pPr>
      <w:r>
        <w:t xml:space="preserve">    if (dev-&gt;parent)    /* Needed for USB */</w:t>
      </w:r>
    </w:p>
    <w:p w:rsidR="00680B83" w:rsidRDefault="00680B83" w:rsidP="00680B83">
      <w:pPr>
        <w:widowControl/>
        <w:jc w:val="left"/>
      </w:pPr>
      <w:r>
        <w:t xml:space="preserve">        device_lock(dev-&gt;parent);</w:t>
      </w:r>
    </w:p>
    <w:p w:rsidR="00680B83" w:rsidRDefault="00680B83" w:rsidP="000912A2">
      <w:pPr>
        <w:widowControl/>
        <w:ind w:firstLine="420"/>
        <w:jc w:val="left"/>
      </w:pPr>
      <w:r>
        <w:t>device_lock(dev);</w:t>
      </w:r>
    </w:p>
    <w:p w:rsidR="000912A2" w:rsidRPr="00646A45" w:rsidRDefault="000912A2" w:rsidP="000912A2">
      <w:pPr>
        <w:widowControl/>
        <w:ind w:firstLine="420"/>
        <w:jc w:val="left"/>
        <w:rPr>
          <w:color w:val="0000FF"/>
        </w:rPr>
      </w:pPr>
      <w:r w:rsidRPr="00646A45">
        <w:rPr>
          <w:rFonts w:hint="eastAsia"/>
          <w:color w:val="0000FF"/>
        </w:rPr>
        <w:t>/*</w:t>
      </w:r>
    </w:p>
    <w:p w:rsidR="000912A2" w:rsidRPr="00646A45" w:rsidRDefault="000912A2" w:rsidP="000912A2">
      <w:pPr>
        <w:widowControl/>
        <w:jc w:val="left"/>
        <w:rPr>
          <w:color w:val="0000FF"/>
        </w:rPr>
      </w:pPr>
      <w:r w:rsidRPr="00646A45">
        <w:rPr>
          <w:color w:val="0000FF"/>
        </w:rPr>
        <w:tab/>
      </w:r>
      <w:r w:rsidR="00E372EC" w:rsidRPr="00646A45">
        <w:rPr>
          <w:color w:val="0000FF"/>
        </w:rPr>
        <w:tab/>
      </w:r>
      <w:r w:rsidRPr="00646A45">
        <w:rPr>
          <w:rFonts w:hint="eastAsia"/>
          <w:color w:val="0000FF"/>
        </w:rPr>
        <w:t>如果</w:t>
      </w:r>
      <w:r w:rsidRPr="00646A45">
        <w:rPr>
          <w:color w:val="0000FF"/>
        </w:rPr>
        <w:t>匹配，</w:t>
      </w:r>
      <w:r w:rsidRPr="00646A45">
        <w:rPr>
          <w:rFonts w:hint="eastAsia"/>
          <w:color w:val="0000FF"/>
        </w:rPr>
        <w:t>调用</w:t>
      </w:r>
      <w:r w:rsidRPr="00646A45">
        <w:rPr>
          <w:color w:val="0000FF"/>
        </w:rPr>
        <w:t>相应的</w:t>
      </w:r>
      <w:r w:rsidRPr="00646A45">
        <w:rPr>
          <w:rFonts w:hint="eastAsia"/>
          <w:color w:val="0000FF"/>
        </w:rPr>
        <w:t>probe</w:t>
      </w:r>
      <w:r w:rsidRPr="00646A45">
        <w:rPr>
          <w:rFonts w:hint="eastAsia"/>
          <w:color w:val="0000FF"/>
        </w:rPr>
        <w:t>初始化</w:t>
      </w:r>
      <w:r w:rsidRPr="00646A45">
        <w:rPr>
          <w:color w:val="0000FF"/>
        </w:rPr>
        <w:t>设备</w:t>
      </w:r>
      <w:r w:rsidRPr="00646A45">
        <w:rPr>
          <w:rFonts w:hint="eastAsia"/>
          <w:color w:val="0000FF"/>
        </w:rPr>
        <w:t>，</w:t>
      </w:r>
      <w:r w:rsidRPr="00646A45">
        <w:rPr>
          <w:color w:val="0000FF"/>
        </w:rPr>
        <w:t>见上面一节分析。</w:t>
      </w:r>
    </w:p>
    <w:p w:rsidR="000912A2" w:rsidRPr="00646A45" w:rsidRDefault="00B236FD" w:rsidP="00646A45">
      <w:pPr>
        <w:widowControl/>
        <w:ind w:left="840"/>
        <w:jc w:val="left"/>
        <w:rPr>
          <w:color w:val="0000FF"/>
        </w:rPr>
      </w:pPr>
      <w:r w:rsidRPr="00646A45">
        <w:rPr>
          <w:color w:val="0000FF"/>
        </w:rPr>
        <w:t xml:space="preserve">really_probe </w:t>
      </w:r>
      <w:r w:rsidRPr="00646A45">
        <w:rPr>
          <w:rFonts w:hint="eastAsia"/>
          <w:color w:val="0000FF"/>
        </w:rPr>
        <w:t>调用</w:t>
      </w:r>
      <w:r w:rsidR="00804601" w:rsidRPr="00646A45">
        <w:rPr>
          <w:color w:val="0000FF"/>
        </w:rPr>
        <w:t>dev-&gt;bus-&gt;probe</w:t>
      </w:r>
      <w:r w:rsidR="009E6F68" w:rsidRPr="00646A45">
        <w:rPr>
          <w:rFonts w:hint="eastAsia"/>
          <w:color w:val="0000FF"/>
        </w:rPr>
        <w:t>（</w:t>
      </w:r>
      <w:r w:rsidR="009E6F68" w:rsidRPr="00646A45">
        <w:rPr>
          <w:color w:val="0000FF"/>
        </w:rPr>
        <w:t>platform_drv_probe</w:t>
      </w:r>
      <w:r w:rsidR="009E6F68" w:rsidRPr="00646A45">
        <w:rPr>
          <w:rFonts w:hint="eastAsia"/>
          <w:color w:val="0000FF"/>
        </w:rPr>
        <w:t>）</w:t>
      </w:r>
      <w:r w:rsidR="00CE140B" w:rsidRPr="00646A45">
        <w:rPr>
          <w:rFonts w:hint="eastAsia"/>
          <w:color w:val="0000FF"/>
        </w:rPr>
        <w:t>函数调用</w:t>
      </w:r>
      <w:r w:rsidR="003854D6" w:rsidRPr="00646A45">
        <w:rPr>
          <w:color w:val="0000FF"/>
        </w:rPr>
        <w:t>stmmac_dvr_probe</w:t>
      </w:r>
      <w:r w:rsidR="003854D6" w:rsidRPr="00646A45">
        <w:rPr>
          <w:rFonts w:hint="eastAsia"/>
          <w:color w:val="0000FF"/>
        </w:rPr>
        <w:t xml:space="preserve">() </w:t>
      </w:r>
      <w:r w:rsidR="003854D6" w:rsidRPr="00646A45">
        <w:rPr>
          <w:rFonts w:hint="eastAsia"/>
          <w:color w:val="0000FF"/>
        </w:rPr>
        <w:t>完成</w:t>
      </w:r>
      <w:r w:rsidR="003854D6" w:rsidRPr="00646A45">
        <w:rPr>
          <w:rFonts w:hint="eastAsia"/>
          <w:color w:val="0000FF"/>
        </w:rPr>
        <w:t>stmmac</w:t>
      </w:r>
      <w:r w:rsidR="003854D6" w:rsidRPr="00646A45">
        <w:rPr>
          <w:rFonts w:hint="eastAsia"/>
          <w:color w:val="0000FF"/>
        </w:rPr>
        <w:t>网卡</w:t>
      </w:r>
      <w:r w:rsidR="003854D6" w:rsidRPr="00646A45">
        <w:rPr>
          <w:color w:val="0000FF"/>
        </w:rPr>
        <w:t>驱动注册，</w:t>
      </w:r>
      <w:r w:rsidR="003854D6" w:rsidRPr="00646A45">
        <w:rPr>
          <w:rFonts w:hint="eastAsia"/>
          <w:color w:val="0000FF"/>
        </w:rPr>
        <w:t>实现</w:t>
      </w:r>
      <w:r w:rsidR="003854D6" w:rsidRPr="00646A45">
        <w:rPr>
          <w:color w:val="0000FF"/>
        </w:rPr>
        <w:t>初始</w:t>
      </w:r>
      <w:r w:rsidR="003854D6" w:rsidRPr="00646A45">
        <w:rPr>
          <w:rFonts w:hint="eastAsia"/>
          <w:color w:val="0000FF"/>
        </w:rPr>
        <w:t>化</w:t>
      </w:r>
      <w:r w:rsidR="003854D6" w:rsidRPr="00646A45">
        <w:rPr>
          <w:color w:val="0000FF"/>
        </w:rPr>
        <w:t>。</w:t>
      </w:r>
    </w:p>
    <w:p w:rsidR="000912A2" w:rsidRPr="00646A45" w:rsidRDefault="000912A2" w:rsidP="000912A2">
      <w:pPr>
        <w:widowControl/>
        <w:ind w:firstLine="420"/>
        <w:jc w:val="left"/>
        <w:rPr>
          <w:color w:val="0000FF"/>
        </w:rPr>
      </w:pPr>
      <w:r w:rsidRPr="00646A45">
        <w:rPr>
          <w:rFonts w:hint="eastAsia"/>
          <w:color w:val="0000FF"/>
        </w:rPr>
        <w:t>*/</w:t>
      </w:r>
    </w:p>
    <w:p w:rsidR="00680B83" w:rsidRDefault="00680B83" w:rsidP="00680B83">
      <w:pPr>
        <w:widowControl/>
        <w:jc w:val="left"/>
      </w:pPr>
      <w:r>
        <w:t xml:space="preserve">    if (!dev-&gt;driver)</w:t>
      </w:r>
    </w:p>
    <w:p w:rsidR="00CE3B32" w:rsidRDefault="00680B83" w:rsidP="00680B83">
      <w:pPr>
        <w:widowControl/>
        <w:jc w:val="left"/>
      </w:pPr>
      <w:r>
        <w:t xml:space="preserve">        driver_probe_device(drv, dev);</w:t>
      </w:r>
      <w:r w:rsidR="00BD1CCC">
        <w:tab/>
      </w:r>
      <w:r>
        <w:t xml:space="preserve">    </w:t>
      </w:r>
    </w:p>
    <w:p w:rsidR="00680B83" w:rsidRDefault="00680B83" w:rsidP="00BF0F92">
      <w:pPr>
        <w:widowControl/>
        <w:ind w:firstLine="420"/>
        <w:jc w:val="left"/>
      </w:pPr>
      <w:r>
        <w:t>device_unlock(dev);</w:t>
      </w:r>
    </w:p>
    <w:p w:rsidR="00680B83" w:rsidRDefault="00680B83" w:rsidP="00680B83">
      <w:pPr>
        <w:widowControl/>
        <w:jc w:val="left"/>
      </w:pPr>
      <w:r>
        <w:t xml:space="preserve">    if (dev-&gt;parent)</w:t>
      </w:r>
    </w:p>
    <w:p w:rsidR="00680B83" w:rsidRDefault="00680B83" w:rsidP="00680B83">
      <w:pPr>
        <w:widowControl/>
        <w:jc w:val="left"/>
      </w:pPr>
      <w:r>
        <w:t xml:space="preserve">        device_unlock(dev-&gt;parent);</w:t>
      </w:r>
    </w:p>
    <w:p w:rsidR="00680B83" w:rsidRDefault="00680B83" w:rsidP="00680B83">
      <w:pPr>
        <w:widowControl/>
        <w:jc w:val="left"/>
      </w:pPr>
    </w:p>
    <w:p w:rsidR="00680B83" w:rsidRDefault="00680B83" w:rsidP="00680B83">
      <w:pPr>
        <w:widowControl/>
        <w:jc w:val="left"/>
      </w:pPr>
      <w:r>
        <w:t xml:space="preserve">    return 0;</w:t>
      </w:r>
    </w:p>
    <w:p w:rsidR="00BE06F6" w:rsidRDefault="00680B83" w:rsidP="00680B83">
      <w:pPr>
        <w:widowControl/>
        <w:jc w:val="left"/>
      </w:pPr>
      <w:r>
        <w:t>}</w:t>
      </w:r>
    </w:p>
    <w:p w:rsidR="00BE06F6" w:rsidRDefault="00BE06F6" w:rsidP="00151040">
      <w:pPr>
        <w:widowControl/>
        <w:jc w:val="left"/>
      </w:pPr>
    </w:p>
    <w:p w:rsidR="00BE06F6" w:rsidRPr="00797034" w:rsidRDefault="00BE06F6" w:rsidP="00151040">
      <w:pPr>
        <w:widowControl/>
        <w:jc w:val="left"/>
      </w:pPr>
    </w:p>
    <w:p w:rsidR="00221413" w:rsidRDefault="00221413">
      <w:pPr>
        <w:widowControl/>
        <w:jc w:val="left"/>
      </w:pPr>
      <w:r>
        <w:br w:type="page"/>
      </w:r>
    </w:p>
    <w:p w:rsidR="00221413" w:rsidRPr="002A6892" w:rsidRDefault="00221413" w:rsidP="002A6892">
      <w:pPr>
        <w:pStyle w:val="1"/>
        <w:rPr>
          <w:sz w:val="21"/>
          <w:szCs w:val="21"/>
        </w:rPr>
      </w:pPr>
      <w:r w:rsidRPr="002A6892">
        <w:rPr>
          <w:rFonts w:hint="eastAsia"/>
          <w:sz w:val="21"/>
          <w:szCs w:val="21"/>
        </w:rPr>
        <w:lastRenderedPageBreak/>
        <w:t>五</w:t>
      </w:r>
      <w:r w:rsidRPr="002A6892">
        <w:rPr>
          <w:sz w:val="21"/>
          <w:szCs w:val="21"/>
        </w:rPr>
        <w:t>、</w:t>
      </w:r>
      <w:r w:rsidR="00E866F3">
        <w:rPr>
          <w:rFonts w:hint="eastAsia"/>
          <w:sz w:val="21"/>
          <w:szCs w:val="21"/>
        </w:rPr>
        <w:t>字符设备</w:t>
      </w:r>
    </w:p>
    <w:p w:rsidR="008B5BC4" w:rsidRDefault="00E062AD">
      <w:r>
        <w:tab/>
      </w:r>
      <w:r w:rsidR="00EF1C4B">
        <w:rPr>
          <w:rFonts w:hint="eastAsia"/>
        </w:rPr>
        <w:t>字符</w:t>
      </w:r>
      <w:r w:rsidR="00EF1C4B">
        <w:t>设备是面向流的设备，一个字节一个</w:t>
      </w:r>
      <w:r w:rsidR="00EF1C4B">
        <w:rPr>
          <w:rFonts w:hint="eastAsia"/>
        </w:rPr>
        <w:t>字节读写</w:t>
      </w:r>
      <w:r w:rsidR="00EF1C4B">
        <w:t>设备，按照</w:t>
      </w:r>
      <w:r w:rsidR="00EF1C4B">
        <w:rPr>
          <w:rFonts w:hint="eastAsia"/>
        </w:rPr>
        <w:t>先后</w:t>
      </w:r>
      <w:r w:rsidR="00EF1C4B">
        <w:t>顺序进行，不能随机读取设备内存中的某一个数据。</w:t>
      </w:r>
      <w:r w:rsidR="00992778">
        <w:rPr>
          <w:rFonts w:hint="eastAsia"/>
        </w:rPr>
        <w:t>所以</w:t>
      </w:r>
      <w:r w:rsidR="00992778">
        <w:t>字符设备</w:t>
      </w:r>
      <w:r w:rsidR="00992778">
        <w:rPr>
          <w:rFonts w:hint="eastAsia"/>
        </w:rPr>
        <w:t>处理</w:t>
      </w:r>
      <w:r w:rsidR="00992778">
        <w:t>起来相应容易些，</w:t>
      </w:r>
      <w:r w:rsidR="00992778">
        <w:rPr>
          <w:rFonts w:hint="eastAsia"/>
        </w:rPr>
        <w:t>它</w:t>
      </w:r>
      <w:r w:rsidR="00992778">
        <w:t>不需要复杂的缓冲策略，也不涉及磁盘高速缓存。</w:t>
      </w:r>
    </w:p>
    <w:p w:rsidR="00221413" w:rsidRPr="00F542FF" w:rsidRDefault="00C61D8E" w:rsidP="00F542FF">
      <w:pPr>
        <w:pStyle w:val="2"/>
        <w:rPr>
          <w:sz w:val="21"/>
          <w:szCs w:val="21"/>
        </w:rPr>
      </w:pPr>
      <w:r w:rsidRPr="00F542FF">
        <w:rPr>
          <w:rFonts w:hint="eastAsia"/>
          <w:sz w:val="21"/>
          <w:szCs w:val="21"/>
        </w:rPr>
        <w:t>1</w:t>
      </w:r>
      <w:r w:rsidRPr="00F542FF">
        <w:rPr>
          <w:rFonts w:hint="eastAsia"/>
          <w:sz w:val="21"/>
          <w:szCs w:val="21"/>
        </w:rPr>
        <w:t>、</w:t>
      </w:r>
      <w:r w:rsidRPr="00F542FF">
        <w:rPr>
          <w:sz w:val="21"/>
          <w:szCs w:val="21"/>
        </w:rPr>
        <w:t>数据结构</w:t>
      </w:r>
    </w:p>
    <w:p w:rsidR="00F66AFD" w:rsidRPr="00D16F53" w:rsidRDefault="00F66AFD" w:rsidP="00D16F53">
      <w:pPr>
        <w:pStyle w:val="3"/>
        <w:rPr>
          <w:sz w:val="21"/>
          <w:szCs w:val="21"/>
        </w:rPr>
      </w:pPr>
      <w:r w:rsidRPr="00D16F53">
        <w:rPr>
          <w:rFonts w:hint="eastAsia"/>
          <w:sz w:val="21"/>
          <w:szCs w:val="21"/>
        </w:rPr>
        <w:t>（</w:t>
      </w:r>
      <w:r w:rsidRPr="00D16F53">
        <w:rPr>
          <w:rFonts w:hint="eastAsia"/>
          <w:sz w:val="21"/>
          <w:szCs w:val="21"/>
        </w:rPr>
        <w:t>1</w:t>
      </w:r>
      <w:r w:rsidRPr="00D16F53">
        <w:rPr>
          <w:rFonts w:hint="eastAsia"/>
          <w:sz w:val="21"/>
          <w:szCs w:val="21"/>
        </w:rPr>
        <w:t>）</w:t>
      </w:r>
      <w:r w:rsidR="001640D4" w:rsidRPr="00D16F53">
        <w:rPr>
          <w:rFonts w:hint="eastAsia"/>
          <w:sz w:val="21"/>
          <w:szCs w:val="21"/>
        </w:rPr>
        <w:t>cdev</w:t>
      </w:r>
    </w:p>
    <w:p w:rsidR="000D6EA5" w:rsidRDefault="00DB047E" w:rsidP="00F66AFD">
      <w:pPr>
        <w:ind w:firstLine="420"/>
      </w:pPr>
      <w:r>
        <w:rPr>
          <w:rFonts w:hint="eastAsia"/>
        </w:rPr>
        <w:t>字符</w:t>
      </w:r>
      <w:r w:rsidR="00D756F2">
        <w:t>设备</w:t>
      </w:r>
      <w:r w:rsidR="00D756F2">
        <w:rPr>
          <w:rFonts w:hint="eastAsia"/>
        </w:rPr>
        <w:t>由</w:t>
      </w:r>
      <w:r>
        <w:rPr>
          <w:rFonts w:hint="eastAsia"/>
        </w:rPr>
        <w:t>cdev</w:t>
      </w:r>
      <w:r>
        <w:rPr>
          <w:rFonts w:hint="eastAsia"/>
        </w:rPr>
        <w:t>结构</w:t>
      </w:r>
      <w:r>
        <w:t>体定义（</w:t>
      </w:r>
      <w:r w:rsidRPr="00DB047E">
        <w:t>include/linux/cdev.h</w:t>
      </w:r>
      <w:r>
        <w:t>）</w:t>
      </w:r>
      <w:r w:rsidR="00716372">
        <w:rPr>
          <w:rFonts w:hint="eastAsia"/>
        </w:rPr>
        <w:t>：</w:t>
      </w:r>
    </w:p>
    <w:p w:rsidR="006D7ACA" w:rsidRDefault="006D7ACA" w:rsidP="006D7ACA">
      <w:r>
        <w:t xml:space="preserve">struct cdev {       </w:t>
      </w:r>
    </w:p>
    <w:p w:rsidR="006D7ACA" w:rsidRDefault="006D7ACA" w:rsidP="006D7ACA">
      <w:r>
        <w:t xml:space="preserve">    struct kobject kobj; </w:t>
      </w:r>
      <w:r w:rsidR="00E555D6">
        <w:tab/>
      </w:r>
      <w:r w:rsidR="00E555D6">
        <w:tab/>
        <w:t>//</w:t>
      </w:r>
      <w:r w:rsidR="00E555D6">
        <w:rPr>
          <w:rFonts w:hint="eastAsia"/>
        </w:rPr>
        <w:t>内嵌</w:t>
      </w:r>
      <w:r w:rsidR="00E555D6">
        <w:rPr>
          <w:rFonts w:hint="eastAsia"/>
        </w:rPr>
        <w:t>kobject</w:t>
      </w:r>
      <w:r>
        <w:t xml:space="preserve">                                                                                                                         </w:t>
      </w:r>
    </w:p>
    <w:p w:rsidR="006D7ACA" w:rsidRDefault="006D7ACA" w:rsidP="006D7ACA">
      <w:r>
        <w:t xml:space="preserve">    struct</w:t>
      </w:r>
      <w:r w:rsidR="000C0269">
        <w:t xml:space="preserve"> module *owner; </w:t>
      </w:r>
      <w:r>
        <w:t xml:space="preserve">     </w:t>
      </w:r>
      <w:r w:rsidR="006436FB">
        <w:t>//</w:t>
      </w:r>
      <w:r w:rsidR="006436FB">
        <w:rPr>
          <w:rFonts w:hint="eastAsia"/>
        </w:rPr>
        <w:t>指向</w:t>
      </w:r>
      <w:r w:rsidR="006436FB">
        <w:t>实现驱动程序模块的指针</w:t>
      </w:r>
    </w:p>
    <w:p w:rsidR="006D7ACA" w:rsidRDefault="006D7ACA" w:rsidP="006D7ACA">
      <w:r>
        <w:t xml:space="preserve">    const struct file_operations *ops;     </w:t>
      </w:r>
      <w:r w:rsidR="006B43FC">
        <w:t>//</w:t>
      </w:r>
      <w:r w:rsidR="006B43FC">
        <w:rPr>
          <w:rFonts w:hint="eastAsia"/>
        </w:rPr>
        <w:t>指向</w:t>
      </w:r>
      <w:r w:rsidR="006B43FC">
        <w:t>驱动程序文件操作列表</w:t>
      </w:r>
    </w:p>
    <w:p w:rsidR="006D7ACA" w:rsidRDefault="006D7ACA" w:rsidP="006D7ACA">
      <w:r>
        <w:t xml:space="preserve">    struct list_head list;      </w:t>
      </w:r>
      <w:r w:rsidR="00AC3387">
        <w:rPr>
          <w:rFonts w:hint="eastAsia"/>
        </w:rPr>
        <w:t>//</w:t>
      </w:r>
      <w:r w:rsidR="00AC3387">
        <w:rPr>
          <w:rFonts w:hint="eastAsia"/>
        </w:rPr>
        <w:t>与</w:t>
      </w:r>
      <w:r w:rsidR="00AC3387">
        <w:t>字符设备文件对应的索引节点链表</w:t>
      </w:r>
      <w:r w:rsidR="00AC3387">
        <w:rPr>
          <w:rFonts w:hint="eastAsia"/>
        </w:rPr>
        <w:t>头</w:t>
      </w:r>
      <w:r>
        <w:t xml:space="preserve"> </w:t>
      </w:r>
    </w:p>
    <w:p w:rsidR="006D7ACA" w:rsidRDefault="006D7ACA" w:rsidP="006D7ACA">
      <w:r>
        <w:t xml:space="preserve">    dev_t dev;            </w:t>
      </w:r>
      <w:r w:rsidR="0094794F">
        <w:t>//</w:t>
      </w:r>
      <w:r w:rsidR="006E60A5">
        <w:rPr>
          <w:rFonts w:hint="eastAsia"/>
        </w:rPr>
        <w:t>给</w:t>
      </w:r>
      <w:r w:rsidR="006E60A5">
        <w:t>设备驱动程序所分配的初始主设备号和次设备号</w:t>
      </w:r>
      <w:r>
        <w:t xml:space="preserve"> </w:t>
      </w:r>
    </w:p>
    <w:p w:rsidR="006D7ACA" w:rsidRDefault="006D7ACA" w:rsidP="006D7ACA">
      <w:r>
        <w:t xml:space="preserve">    unsigned int count;     </w:t>
      </w:r>
      <w:r w:rsidR="00E825C4">
        <w:t>//</w:t>
      </w:r>
      <w:r w:rsidR="00E825C4">
        <w:rPr>
          <w:rFonts w:hint="eastAsia"/>
        </w:rPr>
        <w:t>给</w:t>
      </w:r>
      <w:r w:rsidR="00E825C4">
        <w:t>设备驱动程序所分配的设</w:t>
      </w:r>
      <w:r w:rsidR="00A63351">
        <w:t>备号范围的大小</w:t>
      </w:r>
      <w:r>
        <w:t xml:space="preserve">  </w:t>
      </w:r>
    </w:p>
    <w:p w:rsidR="00716372" w:rsidRDefault="006D7ACA" w:rsidP="006D7ACA">
      <w:r>
        <w:t>};</w:t>
      </w:r>
    </w:p>
    <w:p w:rsidR="00AB17B7" w:rsidRDefault="004B3474" w:rsidP="00DF3A21">
      <w:r>
        <w:t>l</w:t>
      </w:r>
      <w:r w:rsidR="00D133AC">
        <w:t>ist</w:t>
      </w:r>
      <w:r w:rsidR="00D133AC">
        <w:rPr>
          <w:rFonts w:hint="eastAsia"/>
        </w:rPr>
        <w:t>字段</w:t>
      </w:r>
      <w:r w:rsidR="00D133AC">
        <w:t>是双向循环链表的首部，该链表用于收集相同字符设备驱动程序所对应的字符</w:t>
      </w:r>
      <w:r w:rsidR="00D133AC">
        <w:rPr>
          <w:rFonts w:hint="eastAsia"/>
        </w:rPr>
        <w:t>设备</w:t>
      </w:r>
      <w:r w:rsidR="00D133AC">
        <w:t>文件的索引节点。</w:t>
      </w:r>
    </w:p>
    <w:p w:rsidR="00AB17B7" w:rsidRDefault="00AB17B7" w:rsidP="00DF3A21"/>
    <w:p w:rsidR="009066AE" w:rsidRPr="002D44B9" w:rsidRDefault="009066AE" w:rsidP="002D44B9">
      <w:pPr>
        <w:pStyle w:val="3"/>
        <w:rPr>
          <w:sz w:val="21"/>
          <w:szCs w:val="21"/>
        </w:rPr>
      </w:pPr>
      <w:r w:rsidRPr="002D44B9">
        <w:rPr>
          <w:rFonts w:hint="eastAsia"/>
          <w:sz w:val="21"/>
          <w:szCs w:val="21"/>
        </w:rPr>
        <w:t>（</w:t>
      </w:r>
      <w:r w:rsidRPr="002D44B9">
        <w:rPr>
          <w:rFonts w:hint="eastAsia"/>
          <w:sz w:val="21"/>
          <w:szCs w:val="21"/>
        </w:rPr>
        <w:t>2</w:t>
      </w:r>
      <w:r w:rsidRPr="002D44B9">
        <w:rPr>
          <w:rFonts w:hint="eastAsia"/>
          <w:sz w:val="21"/>
          <w:szCs w:val="21"/>
        </w:rPr>
        <w:t>）</w:t>
      </w:r>
      <w:r w:rsidR="00224428" w:rsidRPr="002D44B9">
        <w:rPr>
          <w:sz w:val="21"/>
          <w:szCs w:val="21"/>
        </w:rPr>
        <w:t>char_device_struct</w:t>
      </w:r>
    </w:p>
    <w:p w:rsidR="001277FD" w:rsidRDefault="00827D12" w:rsidP="00DF3A21">
      <w:r>
        <w:tab/>
      </w:r>
      <w:r w:rsidR="00453763">
        <w:rPr>
          <w:rFonts w:hint="eastAsia"/>
        </w:rPr>
        <w:t>为了</w:t>
      </w:r>
      <w:r w:rsidR="00453763">
        <w:t>记录目前已经</w:t>
      </w:r>
      <w:r w:rsidR="00453763">
        <w:rPr>
          <w:rFonts w:hint="eastAsia"/>
        </w:rPr>
        <w:t>分配</w:t>
      </w:r>
      <w:r w:rsidR="00453763">
        <w:t>了哪些字符设备号，内核使用</w:t>
      </w:r>
      <w:r w:rsidR="00453763">
        <w:rPr>
          <w:rFonts w:hint="eastAsia"/>
        </w:rPr>
        <w:t>散列表</w:t>
      </w:r>
      <w:r w:rsidR="00453763">
        <w:rPr>
          <w:rFonts w:hint="eastAsia"/>
        </w:rPr>
        <w:t>chrdevs</w:t>
      </w:r>
      <w:r w:rsidR="00453763">
        <w:rPr>
          <w:rFonts w:hint="eastAsia"/>
        </w:rPr>
        <w:t>来</w:t>
      </w:r>
      <w:r w:rsidR="00453763">
        <w:t>表示，</w:t>
      </w:r>
      <w:r w:rsidR="00DF1EB7">
        <w:rPr>
          <w:rFonts w:hint="eastAsia"/>
        </w:rPr>
        <w:t>由</w:t>
      </w:r>
      <w:r w:rsidR="00DF1EB7">
        <w:t>结构体</w:t>
      </w:r>
      <w:r w:rsidR="00DF1EB7">
        <w:rPr>
          <w:rFonts w:hint="eastAsia"/>
        </w:rPr>
        <w:t>char_device_struct</w:t>
      </w:r>
      <w:r w:rsidR="00DF1EB7">
        <w:rPr>
          <w:rFonts w:hint="eastAsia"/>
        </w:rPr>
        <w:t>定义</w:t>
      </w:r>
      <w:r w:rsidR="00DF1EB7">
        <w:t>（</w:t>
      </w:r>
      <w:r w:rsidR="00DF1EB7" w:rsidRPr="00DF1EB7">
        <w:t>fs/char_dev.c</w:t>
      </w:r>
      <w:r w:rsidR="00DF1EB7">
        <w:t>）</w:t>
      </w:r>
    </w:p>
    <w:p w:rsidR="00495FF6" w:rsidRDefault="00495FF6" w:rsidP="00495FF6">
      <w:r>
        <w:t>static struct char_device_struct {</w:t>
      </w:r>
    </w:p>
    <w:p w:rsidR="00495FF6" w:rsidRDefault="00495FF6" w:rsidP="00495FF6">
      <w:r>
        <w:t xml:space="preserve">    struct char_device_struct *next;</w:t>
      </w:r>
      <w:r w:rsidR="00AE66E4">
        <w:tab/>
        <w:t>//</w:t>
      </w:r>
      <w:r w:rsidR="008830E6">
        <w:rPr>
          <w:rFonts w:hint="eastAsia"/>
        </w:rPr>
        <w:t>指向</w:t>
      </w:r>
      <w:r w:rsidR="008830E6">
        <w:t>同主设备号的下一个</w:t>
      </w:r>
      <w:r w:rsidR="0088166B">
        <w:rPr>
          <w:rFonts w:hint="eastAsia"/>
        </w:rPr>
        <w:t>元素</w:t>
      </w:r>
    </w:p>
    <w:p w:rsidR="00495FF6" w:rsidRDefault="00495FF6" w:rsidP="00495FF6">
      <w:r>
        <w:t xml:space="preserve">    unsigned int major;</w:t>
      </w:r>
      <w:r w:rsidR="005B2108">
        <w:tab/>
      </w:r>
      <w:r w:rsidR="005B2108">
        <w:tab/>
      </w:r>
      <w:r w:rsidR="005B2108">
        <w:tab/>
        <w:t>//</w:t>
      </w:r>
      <w:r w:rsidR="005B2108">
        <w:rPr>
          <w:rFonts w:hint="eastAsia"/>
        </w:rPr>
        <w:t>主</w:t>
      </w:r>
      <w:r w:rsidR="005B2108">
        <w:t>设备号</w:t>
      </w:r>
    </w:p>
    <w:p w:rsidR="00495FF6" w:rsidRDefault="00495FF6" w:rsidP="00495FF6">
      <w:r>
        <w:t xml:space="preserve">    unsigned int baseminor;</w:t>
      </w:r>
      <w:r w:rsidR="00AF0377">
        <w:tab/>
      </w:r>
      <w:r w:rsidR="00AF0377">
        <w:tab/>
        <w:t>//</w:t>
      </w:r>
      <w:r w:rsidR="00E77909">
        <w:rPr>
          <w:rFonts w:hint="eastAsia"/>
        </w:rPr>
        <w:t>设备号</w:t>
      </w:r>
      <w:r w:rsidR="00E77909">
        <w:t>范围的初始次设备号</w:t>
      </w:r>
    </w:p>
    <w:p w:rsidR="00495FF6" w:rsidRDefault="00495FF6" w:rsidP="00495FF6">
      <w:r>
        <w:t xml:space="preserve">    int minorct;</w:t>
      </w:r>
      <w:r w:rsidR="0050628C">
        <w:tab/>
      </w:r>
      <w:r w:rsidR="0050628C">
        <w:tab/>
      </w:r>
      <w:r w:rsidR="0050628C">
        <w:tab/>
      </w:r>
      <w:r w:rsidR="0050628C">
        <w:tab/>
        <w:t>//</w:t>
      </w:r>
      <w:r w:rsidR="00B77CD4">
        <w:rPr>
          <w:rFonts w:hint="eastAsia"/>
        </w:rPr>
        <w:t>次</w:t>
      </w:r>
      <w:r w:rsidR="00B77CD4">
        <w:t>设备</w:t>
      </w:r>
      <w:r w:rsidR="00B77CD4">
        <w:rPr>
          <w:rFonts w:hint="eastAsia"/>
        </w:rPr>
        <w:t>号</w:t>
      </w:r>
      <w:r w:rsidR="00E77BBF">
        <w:t>范围大小</w:t>
      </w:r>
      <w:r w:rsidR="00E77BBF">
        <w:t>(</w:t>
      </w:r>
      <w:r w:rsidR="00B77CD4">
        <w:t>一般</w:t>
      </w:r>
      <w:r w:rsidR="00B77CD4">
        <w:rPr>
          <w:rFonts w:hint="eastAsia"/>
        </w:rPr>
        <w:t>1</w:t>
      </w:r>
      <w:r w:rsidR="00B77CD4">
        <w:rPr>
          <w:rFonts w:hint="eastAsia"/>
        </w:rPr>
        <w:t>个</w:t>
      </w:r>
      <w:r w:rsidR="00E77BBF">
        <w:rPr>
          <w:rFonts w:hint="eastAsia"/>
        </w:rPr>
        <w:t>)</w:t>
      </w:r>
      <w:r w:rsidR="00E77BBF">
        <w:rPr>
          <w:rFonts w:hint="eastAsia"/>
        </w:rPr>
        <w:t>，</w:t>
      </w:r>
      <w:r w:rsidR="00E77BBF">
        <w:t>范围：</w:t>
      </w:r>
      <w:r w:rsidR="003F538A">
        <w:rPr>
          <w:rFonts w:hint="eastAsia"/>
        </w:rPr>
        <w:t xml:space="preserve">baseminor ~ </w:t>
      </w:r>
      <w:r w:rsidR="00E77BBF">
        <w:rPr>
          <w:rFonts w:hint="eastAsia"/>
        </w:rPr>
        <w:t>baseminor + minorct</w:t>
      </w:r>
    </w:p>
    <w:p w:rsidR="00495FF6" w:rsidRDefault="00495FF6" w:rsidP="00495FF6">
      <w:r>
        <w:t xml:space="preserve">    char name[64];</w:t>
      </w:r>
      <w:r w:rsidR="00A81A78">
        <w:tab/>
      </w:r>
      <w:r w:rsidR="00A81A78">
        <w:tab/>
      </w:r>
      <w:r w:rsidR="00A81A78">
        <w:tab/>
        <w:t>//</w:t>
      </w:r>
      <w:r w:rsidR="00EC08DA">
        <w:rPr>
          <w:rFonts w:hint="eastAsia"/>
        </w:rPr>
        <w:t>字符</w:t>
      </w:r>
      <w:r w:rsidR="00EC08DA">
        <w:t>设备驱动程序名字</w:t>
      </w:r>
    </w:p>
    <w:p w:rsidR="00495FF6" w:rsidRDefault="00495FF6" w:rsidP="00495FF6">
      <w:r>
        <w:t xml:space="preserve">    struct cdev *cdev;      /* will die */ </w:t>
      </w:r>
      <w:r w:rsidR="00615B61">
        <w:tab/>
      </w:r>
      <w:r w:rsidR="00754625">
        <w:t>//</w:t>
      </w:r>
      <w:r w:rsidR="00754625">
        <w:rPr>
          <w:rFonts w:hint="eastAsia"/>
        </w:rPr>
        <w:t>指向字符</w:t>
      </w:r>
      <w:r w:rsidR="00754625">
        <w:t>设备</w:t>
      </w:r>
      <w:r w:rsidR="00124C1B">
        <w:rPr>
          <w:rFonts w:hint="eastAsia"/>
        </w:rPr>
        <w:t>cdev</w:t>
      </w:r>
    </w:p>
    <w:p w:rsidR="001277FD" w:rsidRDefault="00495FF6" w:rsidP="00495FF6">
      <w:r>
        <w:t>} *chrdevs[CHRDEV_MAJOR_HASH_SIZE];</w:t>
      </w:r>
      <w:r w:rsidR="00B858BA">
        <w:tab/>
        <w:t>//</w:t>
      </w:r>
      <w:r w:rsidR="00B858BA">
        <w:rPr>
          <w:rFonts w:hint="eastAsia"/>
        </w:rPr>
        <w:t>每</w:t>
      </w:r>
      <w:r w:rsidR="00B858BA">
        <w:t>一项代表一个主设备号</w:t>
      </w:r>
    </w:p>
    <w:p w:rsidR="00F04889" w:rsidRPr="00086535" w:rsidRDefault="00F04889" w:rsidP="00495FF6"/>
    <w:p w:rsidR="00813BF3" w:rsidRDefault="00453763" w:rsidP="00DF3A21">
      <w:r w:rsidRPr="00453763">
        <w:t>#define CHRDEV_MAJOR_HASH_SIZE  255</w:t>
      </w:r>
    </w:p>
    <w:p w:rsidR="00813BF3" w:rsidRDefault="00813BF3" w:rsidP="00DF3A21">
      <w:r>
        <w:rPr>
          <w:rFonts w:hint="eastAsia"/>
        </w:rPr>
        <w:t>表示</w:t>
      </w:r>
      <w:r>
        <w:t>最多支持</w:t>
      </w:r>
      <w:r>
        <w:rPr>
          <w:rFonts w:hint="eastAsia"/>
        </w:rPr>
        <w:t>255</w:t>
      </w:r>
      <w:r>
        <w:rPr>
          <w:rFonts w:hint="eastAsia"/>
        </w:rPr>
        <w:t>个</w:t>
      </w:r>
      <w:r>
        <w:t>主设备号</w:t>
      </w:r>
      <w:r w:rsidR="00272DCA">
        <w:rPr>
          <w:rFonts w:hint="eastAsia"/>
        </w:rPr>
        <w:t>散列表</w:t>
      </w:r>
      <w:r>
        <w:t>，而实际没有这么多</w:t>
      </w:r>
      <w:r w:rsidR="00751E3B">
        <w:rPr>
          <w:rFonts w:hint="eastAsia"/>
        </w:rPr>
        <w:t>可以</w:t>
      </w:r>
      <w:r w:rsidR="00751E3B">
        <w:t>使用</w:t>
      </w:r>
      <w:r w:rsidR="00384B33">
        <w:rPr>
          <w:rFonts w:hint="eastAsia"/>
        </w:rPr>
        <w:t>，</w:t>
      </w:r>
      <w:r w:rsidR="00384B33">
        <w:t>当主设备号超过</w:t>
      </w:r>
      <w:r w:rsidR="00384B33">
        <w:rPr>
          <w:rFonts w:hint="eastAsia"/>
        </w:rPr>
        <w:t>255</w:t>
      </w:r>
      <w:r w:rsidR="00384B33">
        <w:rPr>
          <w:rFonts w:hint="eastAsia"/>
        </w:rPr>
        <w:t>时</w:t>
      </w:r>
      <w:r w:rsidR="00384B33">
        <w:t>，通过</w:t>
      </w:r>
      <w:r w:rsidR="00384B33" w:rsidRPr="00384B33">
        <w:t>major_to_index</w:t>
      </w:r>
      <w:r w:rsidR="007040ED">
        <w:rPr>
          <w:rFonts w:hint="eastAsia"/>
        </w:rPr>
        <w:t>接口转化</w:t>
      </w:r>
      <w:r w:rsidR="007040ED">
        <w:t>到对应的散列表</w:t>
      </w:r>
      <w:r>
        <w:t>。</w:t>
      </w:r>
      <w:r w:rsidR="00987AF1">
        <w:rPr>
          <w:rFonts w:hint="eastAsia"/>
        </w:rPr>
        <w:t>两个不同</w:t>
      </w:r>
      <w:r w:rsidR="00987AF1">
        <w:t>的设备可能共享同一个主设备号，但是</w:t>
      </w:r>
      <w:r w:rsidR="00987AF1">
        <w:rPr>
          <w:rFonts w:hint="eastAsia"/>
        </w:rPr>
        <w:t>次</w:t>
      </w:r>
      <w:r w:rsidR="00987AF1">
        <w:t>设备号必然不同。</w:t>
      </w:r>
    </w:p>
    <w:p w:rsidR="00FD31D2" w:rsidRPr="00813BF3" w:rsidRDefault="00FD31D2" w:rsidP="00DF3A21"/>
    <w:p w:rsidR="00AB17B7" w:rsidRPr="00081DAC" w:rsidRDefault="008B770F" w:rsidP="00081DAC">
      <w:pPr>
        <w:pStyle w:val="3"/>
        <w:rPr>
          <w:sz w:val="21"/>
          <w:szCs w:val="21"/>
        </w:rPr>
      </w:pPr>
      <w:r w:rsidRPr="00081DAC">
        <w:rPr>
          <w:rFonts w:hint="eastAsia"/>
          <w:sz w:val="21"/>
          <w:szCs w:val="21"/>
        </w:rPr>
        <w:t>（</w:t>
      </w:r>
      <w:r w:rsidRPr="00081DAC">
        <w:rPr>
          <w:rFonts w:hint="eastAsia"/>
          <w:sz w:val="21"/>
          <w:szCs w:val="21"/>
        </w:rPr>
        <w:t>3</w:t>
      </w:r>
      <w:r w:rsidRPr="00081DAC">
        <w:rPr>
          <w:rFonts w:hint="eastAsia"/>
          <w:sz w:val="21"/>
          <w:szCs w:val="21"/>
        </w:rPr>
        <w:t>）</w:t>
      </w:r>
      <w:r w:rsidR="008870A8" w:rsidRPr="00081DAC">
        <w:rPr>
          <w:sz w:val="21"/>
          <w:szCs w:val="21"/>
        </w:rPr>
        <w:t>kobj_map</w:t>
      </w:r>
    </w:p>
    <w:p w:rsidR="00EF0E97" w:rsidRDefault="00932457" w:rsidP="00B863FB">
      <w:r>
        <w:tab/>
      </w:r>
      <w:r w:rsidR="00E42B28">
        <w:rPr>
          <w:rFonts w:hint="eastAsia"/>
        </w:rPr>
        <w:t>为了</w:t>
      </w:r>
      <w:r w:rsidR="00E42B28">
        <w:t>管理已经注册了的字符设备，内核使用</w:t>
      </w:r>
      <w:r w:rsidR="00E42B28">
        <w:rPr>
          <w:rFonts w:hint="eastAsia"/>
        </w:rPr>
        <w:t>散列表</w:t>
      </w:r>
      <w:r w:rsidR="00E42B28">
        <w:rPr>
          <w:rFonts w:hint="eastAsia"/>
        </w:rPr>
        <w:t>probe</w:t>
      </w:r>
      <w:r w:rsidR="00E42B28">
        <w:rPr>
          <w:rFonts w:hint="eastAsia"/>
        </w:rPr>
        <w:t>来</w:t>
      </w:r>
      <w:r w:rsidR="00E42B28">
        <w:t>管理，总共</w:t>
      </w:r>
      <w:r w:rsidR="00E42B28">
        <w:rPr>
          <w:rFonts w:hint="eastAsia"/>
        </w:rPr>
        <w:t>255</w:t>
      </w:r>
      <w:r w:rsidR="00E42B28">
        <w:rPr>
          <w:rFonts w:hint="eastAsia"/>
        </w:rPr>
        <w:t>个</w:t>
      </w:r>
      <w:r w:rsidR="00E42B28">
        <w:t>表项，由上面的</w:t>
      </w:r>
      <w:r w:rsidR="00E42B28">
        <w:rPr>
          <w:rFonts w:hint="eastAsia"/>
        </w:rPr>
        <w:t>0</w:t>
      </w:r>
      <w:r w:rsidR="00E42B28">
        <w:t>~255</w:t>
      </w:r>
      <w:r w:rsidR="00E42B28">
        <w:rPr>
          <w:rFonts w:hint="eastAsia"/>
        </w:rPr>
        <w:t>主</w:t>
      </w:r>
      <w:r w:rsidR="00E42B28">
        <w:t>设备号进行索引，每个</w:t>
      </w:r>
      <w:r w:rsidR="00E42B28">
        <w:rPr>
          <w:rFonts w:hint="eastAsia"/>
        </w:rPr>
        <w:t>probe</w:t>
      </w:r>
      <w:r w:rsidR="00E42B28">
        <w:rPr>
          <w:rFonts w:hint="eastAsia"/>
        </w:rPr>
        <w:t>类型</w:t>
      </w:r>
      <w:r w:rsidR="00E42B28">
        <w:t>对象都</w:t>
      </w:r>
      <w:r w:rsidR="00E42B28">
        <w:rPr>
          <w:rFonts w:hint="eastAsia"/>
        </w:rPr>
        <w:t>拥有</w:t>
      </w:r>
      <w:r w:rsidR="00E42B28">
        <w:t>一个已经注册的主设备号和</w:t>
      </w:r>
      <w:r w:rsidR="00E42B28">
        <w:rPr>
          <w:rFonts w:hint="eastAsia"/>
        </w:rPr>
        <w:t>次</w:t>
      </w:r>
      <w:r w:rsidR="00E42B28">
        <w:t>设备号。</w:t>
      </w:r>
      <w:r w:rsidR="0047208D">
        <w:rPr>
          <w:rFonts w:hint="eastAsia"/>
        </w:rPr>
        <w:t>其</w:t>
      </w:r>
      <w:r w:rsidR="0047208D">
        <w:t>定义如下</w:t>
      </w:r>
      <w:r w:rsidR="009F7954">
        <w:rPr>
          <w:rFonts w:hint="eastAsia"/>
        </w:rPr>
        <w:t>（</w:t>
      </w:r>
      <w:r w:rsidR="009F7954" w:rsidRPr="009F7954">
        <w:t>drivers/base/map.c</w:t>
      </w:r>
      <w:r w:rsidR="009F7954">
        <w:rPr>
          <w:rFonts w:hint="eastAsia"/>
        </w:rPr>
        <w:t>）</w:t>
      </w:r>
      <w:r w:rsidR="0047208D">
        <w:t>：</w:t>
      </w:r>
    </w:p>
    <w:p w:rsidR="00B863FB" w:rsidRDefault="00B863FB" w:rsidP="00B863FB">
      <w:r>
        <w:t>struct kobj_map {</w:t>
      </w:r>
    </w:p>
    <w:p w:rsidR="00B863FB" w:rsidRDefault="00B863FB" w:rsidP="00B863FB">
      <w:r>
        <w:t xml:space="preserve">    struct probe {</w:t>
      </w:r>
    </w:p>
    <w:p w:rsidR="00B863FB" w:rsidRDefault="00B863FB" w:rsidP="00B863FB">
      <w:r>
        <w:t xml:space="preserve">        struct probe *next;</w:t>
      </w:r>
      <w:r w:rsidR="002C6475">
        <w:tab/>
      </w:r>
      <w:r w:rsidR="002C6475">
        <w:tab/>
      </w:r>
      <w:r w:rsidR="002C6475">
        <w:tab/>
        <w:t>//</w:t>
      </w:r>
      <w:r w:rsidR="002C6475">
        <w:rPr>
          <w:rFonts w:hint="eastAsia"/>
        </w:rPr>
        <w:t>散列表</w:t>
      </w:r>
      <w:r w:rsidR="002C6475">
        <w:t>中的下一个元素</w:t>
      </w:r>
    </w:p>
    <w:p w:rsidR="00B863FB" w:rsidRDefault="00B863FB" w:rsidP="00B863FB">
      <w:r>
        <w:t xml:space="preserve">        dev_t dev;</w:t>
      </w:r>
      <w:r w:rsidR="00360136">
        <w:tab/>
      </w:r>
      <w:r w:rsidR="00360136">
        <w:tab/>
      </w:r>
      <w:r w:rsidR="00360136">
        <w:tab/>
      </w:r>
      <w:r w:rsidR="00360136">
        <w:tab/>
        <w:t>//</w:t>
      </w:r>
      <w:r w:rsidR="00F1224A">
        <w:rPr>
          <w:rFonts w:hint="eastAsia"/>
        </w:rPr>
        <w:t>初始</w:t>
      </w:r>
      <w:r w:rsidR="00360136">
        <w:rPr>
          <w:rFonts w:hint="eastAsia"/>
        </w:rPr>
        <w:t>设备号</w:t>
      </w:r>
      <w:r w:rsidR="00F1224A">
        <w:rPr>
          <w:rFonts w:hint="eastAsia"/>
        </w:rPr>
        <w:t>（主</w:t>
      </w:r>
      <w:r w:rsidR="00F1224A">
        <w:t>次设备号</w:t>
      </w:r>
      <w:r w:rsidR="00F1224A">
        <w:rPr>
          <w:rFonts w:hint="eastAsia"/>
        </w:rPr>
        <w:t>）</w:t>
      </w:r>
    </w:p>
    <w:p w:rsidR="00B863FB" w:rsidRDefault="00B863FB" w:rsidP="00B863FB">
      <w:r>
        <w:t xml:space="preserve">        unsigned long range;</w:t>
      </w:r>
      <w:r w:rsidR="008C0014">
        <w:tab/>
      </w:r>
      <w:r w:rsidR="008C0014">
        <w:tab/>
        <w:t>//</w:t>
      </w:r>
      <w:r w:rsidR="00466309">
        <w:rPr>
          <w:rFonts w:hint="eastAsia"/>
        </w:rPr>
        <w:t>设备号</w:t>
      </w:r>
      <w:r w:rsidR="00466309">
        <w:t>范围的</w:t>
      </w:r>
      <w:r w:rsidR="00466309">
        <w:rPr>
          <w:rFonts w:hint="eastAsia"/>
        </w:rPr>
        <w:t>大小</w:t>
      </w:r>
      <w:r w:rsidR="00370098">
        <w:rPr>
          <w:rFonts w:hint="eastAsia"/>
        </w:rPr>
        <w:t>，范围</w:t>
      </w:r>
      <w:r w:rsidR="00370098">
        <w:t>：</w:t>
      </w:r>
      <w:r w:rsidR="00370098">
        <w:rPr>
          <w:rFonts w:hint="eastAsia"/>
        </w:rPr>
        <w:t>dev~dev+range</w:t>
      </w:r>
    </w:p>
    <w:p w:rsidR="00B863FB" w:rsidRDefault="00B863FB" w:rsidP="00B863FB">
      <w:r>
        <w:t xml:space="preserve">        struct module *owner;</w:t>
      </w:r>
      <w:r w:rsidR="00D65765">
        <w:tab/>
      </w:r>
      <w:r w:rsidR="00D65765">
        <w:tab/>
      </w:r>
    </w:p>
    <w:p w:rsidR="00B863FB" w:rsidRDefault="00B863FB" w:rsidP="00B863FB">
      <w:r>
        <w:t xml:space="preserve">        kobj_probe_t *get;</w:t>
      </w:r>
      <w:r w:rsidR="001366CE">
        <w:tab/>
      </w:r>
      <w:r w:rsidR="001366CE">
        <w:tab/>
      </w:r>
      <w:r w:rsidR="001366CE">
        <w:tab/>
        <w:t>//</w:t>
      </w:r>
      <w:r w:rsidR="001366CE">
        <w:rPr>
          <w:rFonts w:hint="eastAsia"/>
        </w:rPr>
        <w:t>探测</w:t>
      </w:r>
      <w:r w:rsidR="001366CE">
        <w:t>谁拥有这个设备号范围</w:t>
      </w:r>
    </w:p>
    <w:p w:rsidR="00B863FB" w:rsidRDefault="00B863FB" w:rsidP="00B863FB">
      <w:r>
        <w:t xml:space="preserve">        int (*lock)(dev_t, void *);</w:t>
      </w:r>
      <w:r w:rsidR="00D348FD">
        <w:tab/>
        <w:t>//</w:t>
      </w:r>
      <w:r w:rsidR="00D348FD">
        <w:rPr>
          <w:rFonts w:hint="eastAsia"/>
        </w:rPr>
        <w:t>增加</w:t>
      </w:r>
      <w:r w:rsidR="00D348FD">
        <w:t>设备</w:t>
      </w:r>
      <w:r w:rsidR="00D348FD">
        <w:rPr>
          <w:rFonts w:hint="eastAsia"/>
        </w:rPr>
        <w:t>号</w:t>
      </w:r>
      <w:r w:rsidR="00D348FD">
        <w:t>范围内拥有者的引用计数器</w:t>
      </w:r>
    </w:p>
    <w:p w:rsidR="00B863FB" w:rsidRDefault="00B863FB" w:rsidP="00B863FB">
      <w:r>
        <w:t xml:space="preserve">        void *data;</w:t>
      </w:r>
      <w:r w:rsidR="00D96050">
        <w:tab/>
      </w:r>
      <w:r w:rsidR="00D96050">
        <w:tab/>
      </w:r>
      <w:r w:rsidR="00D96050">
        <w:tab/>
      </w:r>
      <w:r w:rsidR="00D96050">
        <w:tab/>
        <w:t>//</w:t>
      </w:r>
      <w:r w:rsidR="008C3755">
        <w:rPr>
          <w:rFonts w:hint="eastAsia"/>
        </w:rPr>
        <w:t>设备</w:t>
      </w:r>
      <w:r w:rsidR="008C3755">
        <w:t>好范围</w:t>
      </w:r>
      <w:r w:rsidR="008C3755">
        <w:rPr>
          <w:rFonts w:hint="eastAsia"/>
        </w:rPr>
        <w:t>内拥有者</w:t>
      </w:r>
      <w:r w:rsidR="008C3755">
        <w:t>的私有数据，指向</w:t>
      </w:r>
      <w:r w:rsidR="008C3755">
        <w:rPr>
          <w:rFonts w:hint="eastAsia"/>
        </w:rPr>
        <w:t>字符设备</w:t>
      </w:r>
      <w:r w:rsidR="008C3755">
        <w:rPr>
          <w:rFonts w:hint="eastAsia"/>
        </w:rPr>
        <w:t>cdev</w:t>
      </w:r>
    </w:p>
    <w:p w:rsidR="00B863FB" w:rsidRDefault="00B863FB" w:rsidP="00B863FB">
      <w:r>
        <w:t xml:space="preserve">    } *probes[255];</w:t>
      </w:r>
    </w:p>
    <w:p w:rsidR="00B863FB" w:rsidRDefault="00B863FB" w:rsidP="00B863FB">
      <w:r>
        <w:t xml:space="preserve">    struct mutex *lock;</w:t>
      </w:r>
      <w:r w:rsidR="005265E6">
        <w:tab/>
      </w:r>
      <w:r w:rsidR="005265E6">
        <w:tab/>
        <w:t>//</w:t>
      </w:r>
      <w:r w:rsidR="005265E6">
        <w:rPr>
          <w:rFonts w:hint="eastAsia"/>
        </w:rPr>
        <w:t>访问</w:t>
      </w:r>
      <w:r w:rsidR="005265E6">
        <w:t>加锁</w:t>
      </w:r>
    </w:p>
    <w:p w:rsidR="00F819A6" w:rsidRDefault="00B863FB" w:rsidP="00B863FB">
      <w:r>
        <w:t>};</w:t>
      </w:r>
    </w:p>
    <w:p w:rsidR="00B863FB" w:rsidRDefault="00B863FB" w:rsidP="00DF3A21"/>
    <w:p w:rsidR="00AB17B7" w:rsidRPr="00956F59" w:rsidRDefault="00007541" w:rsidP="00956F59">
      <w:pPr>
        <w:pStyle w:val="2"/>
        <w:rPr>
          <w:sz w:val="21"/>
          <w:szCs w:val="21"/>
        </w:rPr>
      </w:pPr>
      <w:r w:rsidRPr="00956F59">
        <w:rPr>
          <w:rFonts w:hint="eastAsia"/>
          <w:sz w:val="21"/>
          <w:szCs w:val="21"/>
        </w:rPr>
        <w:t>2</w:t>
      </w:r>
      <w:r w:rsidRPr="00956F59">
        <w:rPr>
          <w:rFonts w:hint="eastAsia"/>
          <w:sz w:val="21"/>
          <w:szCs w:val="21"/>
        </w:rPr>
        <w:t>、</w:t>
      </w:r>
      <w:r w:rsidRPr="00956F59">
        <w:rPr>
          <w:rFonts w:hint="eastAsia"/>
          <w:sz w:val="21"/>
          <w:szCs w:val="21"/>
        </w:rPr>
        <w:t xml:space="preserve"> </w:t>
      </w:r>
      <w:r w:rsidRPr="00956F59">
        <w:rPr>
          <w:rFonts w:hint="eastAsia"/>
          <w:sz w:val="21"/>
          <w:szCs w:val="21"/>
        </w:rPr>
        <w:t>操作</w:t>
      </w:r>
      <w:r w:rsidRPr="00956F59">
        <w:rPr>
          <w:sz w:val="21"/>
          <w:szCs w:val="21"/>
        </w:rPr>
        <w:t>接口</w:t>
      </w:r>
    </w:p>
    <w:p w:rsidR="00082C05" w:rsidRPr="003A0C26" w:rsidRDefault="00082C05" w:rsidP="003A0C26">
      <w:pPr>
        <w:pStyle w:val="3"/>
        <w:rPr>
          <w:sz w:val="21"/>
          <w:szCs w:val="21"/>
        </w:rPr>
      </w:pPr>
      <w:r w:rsidRPr="003A0C26">
        <w:rPr>
          <w:rFonts w:hint="eastAsia"/>
          <w:sz w:val="21"/>
          <w:szCs w:val="21"/>
        </w:rPr>
        <w:t>（</w:t>
      </w:r>
      <w:r w:rsidRPr="003A0C26">
        <w:rPr>
          <w:rFonts w:hint="eastAsia"/>
          <w:sz w:val="21"/>
          <w:szCs w:val="21"/>
        </w:rPr>
        <w:t>1</w:t>
      </w:r>
      <w:r w:rsidRPr="003A0C26">
        <w:rPr>
          <w:rFonts w:hint="eastAsia"/>
          <w:sz w:val="21"/>
          <w:szCs w:val="21"/>
        </w:rPr>
        <w:t>）</w:t>
      </w:r>
      <w:r w:rsidR="00220A12" w:rsidRPr="003A0C26">
        <w:rPr>
          <w:sz w:val="21"/>
          <w:szCs w:val="21"/>
        </w:rPr>
        <w:t>register_chrdev</w:t>
      </w:r>
    </w:p>
    <w:p w:rsidR="004D58B4" w:rsidRDefault="00A85C68" w:rsidP="00082C05">
      <w:pPr>
        <w:ind w:firstLine="420"/>
      </w:pPr>
      <w:r>
        <w:rPr>
          <w:rFonts w:hint="eastAsia"/>
        </w:rPr>
        <w:t>字符</w:t>
      </w:r>
      <w:r>
        <w:t>设备驱动程序通过</w:t>
      </w:r>
      <w:r w:rsidRPr="00A85C68">
        <w:t>register_chrdev</w:t>
      </w:r>
      <w:r w:rsidR="00187B8F">
        <w:rPr>
          <w:rFonts w:hint="eastAsia"/>
        </w:rPr>
        <w:t>（</w:t>
      </w:r>
      <w:r w:rsidR="00187B8F" w:rsidRPr="00187B8F">
        <w:t>__register_chrdev</w:t>
      </w:r>
      <w:r w:rsidR="00187B8F">
        <w:rPr>
          <w:rFonts w:hint="eastAsia"/>
        </w:rPr>
        <w:t>）</w:t>
      </w:r>
      <w:r>
        <w:rPr>
          <w:rFonts w:hint="eastAsia"/>
        </w:rPr>
        <w:t>接口</w:t>
      </w:r>
      <w:r>
        <w:t>完成</w:t>
      </w:r>
      <w:r w:rsidR="001D047E">
        <w:rPr>
          <w:rFonts w:hint="eastAsia"/>
        </w:rPr>
        <w:t>注册</w:t>
      </w:r>
      <w:r w:rsidR="00D9658D">
        <w:rPr>
          <w:rFonts w:hint="eastAsia"/>
        </w:rPr>
        <w:t>，</w:t>
      </w:r>
      <w:r w:rsidR="00D9658D">
        <w:t>其实现如下：</w:t>
      </w:r>
    </w:p>
    <w:p w:rsidR="00684944" w:rsidRDefault="00684944" w:rsidP="00684944">
      <w:r>
        <w:t xml:space="preserve">int __register_chrdev(unsigned int major, unsigned int baseminor,                                                                                 </w:t>
      </w:r>
    </w:p>
    <w:p w:rsidR="00684944" w:rsidRDefault="00684944" w:rsidP="00684944">
      <w:r>
        <w:t xml:space="preserve">              unsigned int count, const char *name,</w:t>
      </w:r>
    </w:p>
    <w:p w:rsidR="00684944" w:rsidRDefault="00684944" w:rsidP="00684944">
      <w:r>
        <w:t xml:space="preserve">              const struct file_operations *fops)</w:t>
      </w:r>
    </w:p>
    <w:p w:rsidR="00684944" w:rsidRDefault="00684944" w:rsidP="00684944">
      <w:r>
        <w:t>{</w:t>
      </w:r>
    </w:p>
    <w:p w:rsidR="00684944" w:rsidRDefault="00F77909" w:rsidP="00A44F24">
      <w:pPr>
        <w:ind w:firstLine="420"/>
      </w:pPr>
      <w:r>
        <w:t>…</w:t>
      </w:r>
    </w:p>
    <w:p w:rsidR="00A44F24" w:rsidRPr="00E865D6" w:rsidRDefault="00A44F24" w:rsidP="00A44F24">
      <w:pPr>
        <w:ind w:firstLine="420"/>
        <w:rPr>
          <w:color w:val="0000FF"/>
        </w:rPr>
      </w:pPr>
      <w:r w:rsidRPr="00E865D6">
        <w:rPr>
          <w:color w:val="0000FF"/>
        </w:rPr>
        <w:t>/*</w:t>
      </w:r>
      <w:r w:rsidR="00150567" w:rsidRPr="00E865D6">
        <w:rPr>
          <w:color w:val="0000FF"/>
        </w:rPr>
        <w:t xml:space="preserve"> </w:t>
      </w:r>
      <w:r w:rsidR="00150567" w:rsidRPr="00E865D6">
        <w:rPr>
          <w:rFonts w:hint="eastAsia"/>
          <w:color w:val="0000FF"/>
        </w:rPr>
        <w:t>申请</w:t>
      </w:r>
      <w:r w:rsidR="00182B23" w:rsidRPr="00E865D6">
        <w:rPr>
          <w:color w:val="0000FF"/>
        </w:rPr>
        <w:t>可用的设备</w:t>
      </w:r>
      <w:r w:rsidR="00182B23" w:rsidRPr="00E865D6">
        <w:rPr>
          <w:rFonts w:hint="eastAsia"/>
          <w:color w:val="0000FF"/>
        </w:rPr>
        <w:t>号</w:t>
      </w:r>
      <w:r w:rsidR="00182B23" w:rsidRPr="00E865D6">
        <w:rPr>
          <w:rFonts w:hint="eastAsia"/>
          <w:color w:val="0000FF"/>
        </w:rPr>
        <w:t xml:space="preserve"> </w:t>
      </w:r>
      <w:r w:rsidRPr="00E865D6">
        <w:rPr>
          <w:color w:val="0000FF"/>
        </w:rPr>
        <w:t>*/</w:t>
      </w:r>
    </w:p>
    <w:p w:rsidR="00684944" w:rsidRDefault="00684944" w:rsidP="00684944">
      <w:r>
        <w:t xml:space="preserve">    cd = __register_chrdev_region(major, baseminor, count, name);</w:t>
      </w:r>
    </w:p>
    <w:p w:rsidR="00684944" w:rsidRDefault="00684944" w:rsidP="00684944">
      <w:r>
        <w:t xml:space="preserve">    if (IS_ERR(cd))</w:t>
      </w:r>
    </w:p>
    <w:p w:rsidR="00684944" w:rsidRDefault="00684944" w:rsidP="00684944">
      <w:r>
        <w:t xml:space="preserve">        return PTR_ERR(cd);</w:t>
      </w:r>
    </w:p>
    <w:p w:rsidR="00815F41" w:rsidRDefault="00684944" w:rsidP="00684944">
      <w:r>
        <w:t xml:space="preserve">    </w:t>
      </w:r>
      <w:r w:rsidR="00815F41" w:rsidRPr="005075BE">
        <w:rPr>
          <w:rFonts w:hint="eastAsia"/>
          <w:color w:val="0000FF"/>
        </w:rPr>
        <w:t>/*</w:t>
      </w:r>
      <w:r w:rsidR="00374409" w:rsidRPr="005075BE">
        <w:rPr>
          <w:color w:val="0000FF"/>
        </w:rPr>
        <w:t xml:space="preserve"> </w:t>
      </w:r>
      <w:r w:rsidR="00374409" w:rsidRPr="005075BE">
        <w:rPr>
          <w:rFonts w:hint="eastAsia"/>
          <w:color w:val="0000FF"/>
        </w:rPr>
        <w:t>申请字符</w:t>
      </w:r>
      <w:r w:rsidR="00374409" w:rsidRPr="005075BE">
        <w:rPr>
          <w:color w:val="0000FF"/>
        </w:rPr>
        <w:t>设备</w:t>
      </w:r>
      <w:r w:rsidR="00257164">
        <w:rPr>
          <w:rFonts w:hint="eastAsia"/>
          <w:color w:val="0000FF"/>
        </w:rPr>
        <w:t>，并</w:t>
      </w:r>
      <w:r w:rsidR="00257164">
        <w:rPr>
          <w:color w:val="0000FF"/>
        </w:rPr>
        <w:t>完成</w:t>
      </w:r>
      <w:r w:rsidR="00257164">
        <w:rPr>
          <w:rFonts w:hint="eastAsia"/>
          <w:color w:val="0000FF"/>
        </w:rPr>
        <w:t>kobject</w:t>
      </w:r>
      <w:r w:rsidR="00257164">
        <w:rPr>
          <w:rFonts w:hint="eastAsia"/>
          <w:color w:val="0000FF"/>
        </w:rPr>
        <w:t>设备</w:t>
      </w:r>
      <w:r w:rsidR="00257164">
        <w:rPr>
          <w:color w:val="0000FF"/>
        </w:rPr>
        <w:t>模型</w:t>
      </w:r>
      <w:r w:rsidR="00257164">
        <w:rPr>
          <w:rFonts w:hint="eastAsia"/>
          <w:color w:val="0000FF"/>
        </w:rPr>
        <w:t>初始化</w:t>
      </w:r>
      <w:r w:rsidR="00374409" w:rsidRPr="005075BE">
        <w:rPr>
          <w:rFonts w:hint="eastAsia"/>
          <w:color w:val="0000FF"/>
        </w:rPr>
        <w:t xml:space="preserve"> </w:t>
      </w:r>
      <w:r w:rsidR="00815F41" w:rsidRPr="005075BE">
        <w:rPr>
          <w:rFonts w:hint="eastAsia"/>
          <w:color w:val="0000FF"/>
        </w:rPr>
        <w:t>*/</w:t>
      </w:r>
    </w:p>
    <w:p w:rsidR="00684944" w:rsidRDefault="00684944" w:rsidP="00684944">
      <w:r>
        <w:t xml:space="preserve">    cdev = cdev_alloc();</w:t>
      </w:r>
    </w:p>
    <w:p w:rsidR="00684944" w:rsidRDefault="00684944" w:rsidP="00684944">
      <w:r>
        <w:t xml:space="preserve">    if (!cdev)</w:t>
      </w:r>
    </w:p>
    <w:p w:rsidR="00684944" w:rsidRDefault="00684944" w:rsidP="00684944">
      <w:r>
        <w:t xml:space="preserve">        goto out2;</w:t>
      </w:r>
    </w:p>
    <w:p w:rsidR="00684944" w:rsidRDefault="00666F7D" w:rsidP="00684944">
      <w:r>
        <w:tab/>
        <w:t>…</w:t>
      </w:r>
    </w:p>
    <w:p w:rsidR="002336AD" w:rsidRDefault="002336AD" w:rsidP="00684944">
      <w:r>
        <w:tab/>
      </w:r>
      <w:r w:rsidRPr="00E865D6">
        <w:rPr>
          <w:color w:val="0000FF"/>
        </w:rPr>
        <w:t>/*</w:t>
      </w:r>
      <w:r w:rsidR="00077621" w:rsidRPr="00E865D6">
        <w:rPr>
          <w:color w:val="0000FF"/>
        </w:rPr>
        <w:t xml:space="preserve"> </w:t>
      </w:r>
      <w:r w:rsidR="00077621" w:rsidRPr="00E865D6">
        <w:rPr>
          <w:rFonts w:hint="eastAsia"/>
          <w:color w:val="0000FF"/>
        </w:rPr>
        <w:t>注册</w:t>
      </w:r>
      <w:r w:rsidR="00077621" w:rsidRPr="00E865D6">
        <w:rPr>
          <w:color w:val="0000FF"/>
        </w:rPr>
        <w:t>字符</w:t>
      </w:r>
      <w:r w:rsidR="008F09C3" w:rsidRPr="00E865D6">
        <w:rPr>
          <w:rFonts w:hint="eastAsia"/>
          <w:color w:val="0000FF"/>
        </w:rPr>
        <w:t>设备</w:t>
      </w:r>
      <w:r w:rsidR="008F09C3" w:rsidRPr="00E865D6">
        <w:rPr>
          <w:rFonts w:hint="eastAsia"/>
          <w:color w:val="0000FF"/>
        </w:rPr>
        <w:t xml:space="preserve"> </w:t>
      </w:r>
      <w:r w:rsidRPr="00E865D6">
        <w:rPr>
          <w:color w:val="0000FF"/>
        </w:rPr>
        <w:t>*/</w:t>
      </w:r>
    </w:p>
    <w:p w:rsidR="00684944" w:rsidRDefault="00684944" w:rsidP="00684944">
      <w:r>
        <w:t xml:space="preserve">    err = cdev_add(cdev, MKDEV(cd-&gt;major, baseminor), count);</w:t>
      </w:r>
    </w:p>
    <w:p w:rsidR="00684944" w:rsidRDefault="00684944" w:rsidP="00684944">
      <w:r>
        <w:t xml:space="preserve">    if (err)</w:t>
      </w:r>
    </w:p>
    <w:p w:rsidR="00684944" w:rsidRDefault="00684944" w:rsidP="00684944">
      <w:r>
        <w:lastRenderedPageBreak/>
        <w:t xml:space="preserve">        goto out;</w:t>
      </w:r>
    </w:p>
    <w:p w:rsidR="00684944" w:rsidRDefault="00684944" w:rsidP="00684944"/>
    <w:p w:rsidR="00684944" w:rsidRDefault="00684944" w:rsidP="00684944">
      <w:r>
        <w:t xml:space="preserve">    cd-&gt;cdev = cdev;</w:t>
      </w:r>
    </w:p>
    <w:p w:rsidR="00684944" w:rsidRDefault="00D00D65" w:rsidP="00D00D65">
      <w:r>
        <w:tab/>
        <w:t>…</w:t>
      </w:r>
    </w:p>
    <w:p w:rsidR="00D9658D" w:rsidRDefault="00684944" w:rsidP="00684944">
      <w:r>
        <w:t>}</w:t>
      </w:r>
    </w:p>
    <w:p w:rsidR="007C7C51" w:rsidRDefault="007C7C51" w:rsidP="00DA61E0"/>
    <w:p w:rsidR="007C7C51" w:rsidRPr="00E761C0" w:rsidRDefault="00B9350D" w:rsidP="00E761C0">
      <w:pPr>
        <w:pStyle w:val="3"/>
        <w:rPr>
          <w:sz w:val="21"/>
          <w:szCs w:val="21"/>
        </w:rPr>
      </w:pPr>
      <w:r w:rsidRPr="00E761C0">
        <w:rPr>
          <w:rFonts w:hint="eastAsia"/>
          <w:sz w:val="21"/>
          <w:szCs w:val="21"/>
        </w:rPr>
        <w:t>（</w:t>
      </w:r>
      <w:r w:rsidRPr="00E761C0">
        <w:rPr>
          <w:rFonts w:hint="eastAsia"/>
          <w:sz w:val="21"/>
          <w:szCs w:val="21"/>
        </w:rPr>
        <w:t>2</w:t>
      </w:r>
      <w:r w:rsidRPr="00E761C0">
        <w:rPr>
          <w:rFonts w:hint="eastAsia"/>
          <w:sz w:val="21"/>
          <w:szCs w:val="21"/>
        </w:rPr>
        <w:t>）</w:t>
      </w:r>
      <w:r w:rsidRPr="00E761C0">
        <w:rPr>
          <w:sz w:val="21"/>
          <w:szCs w:val="21"/>
        </w:rPr>
        <w:t>__register_chrdev_region</w:t>
      </w:r>
    </w:p>
    <w:p w:rsidR="00AB17B7" w:rsidRDefault="00463B1E" w:rsidP="00DF3A21">
      <w:r>
        <w:tab/>
      </w:r>
      <w:r w:rsidR="004A47BC">
        <w:rPr>
          <w:rFonts w:hint="eastAsia"/>
        </w:rPr>
        <w:t>如果</w:t>
      </w:r>
      <w:r w:rsidR="004A47BC">
        <w:rPr>
          <w:rFonts w:hint="eastAsia"/>
        </w:rPr>
        <w:t>major</w:t>
      </w:r>
      <w:r w:rsidR="004A47BC">
        <w:t>=0</w:t>
      </w:r>
      <w:r w:rsidR="004A47BC">
        <w:rPr>
          <w:rFonts w:hint="eastAsia"/>
        </w:rPr>
        <w:t>，</w:t>
      </w:r>
      <w:r w:rsidR="004A47BC">
        <w:t>则</w:t>
      </w:r>
      <w:r w:rsidR="004A47BC">
        <w:rPr>
          <w:rFonts w:hint="eastAsia"/>
        </w:rPr>
        <w:t>动态</w:t>
      </w:r>
      <w:r w:rsidR="004A47BC">
        <w:t>申请</w:t>
      </w:r>
      <w:r w:rsidR="004A47BC">
        <w:rPr>
          <w:rFonts w:hint="eastAsia"/>
        </w:rPr>
        <w:t>，</w:t>
      </w:r>
      <w:r w:rsidR="004A47BC">
        <w:t>从空闲</w:t>
      </w:r>
      <w:r w:rsidR="004A47BC">
        <w:rPr>
          <w:rFonts w:hint="eastAsia"/>
        </w:rPr>
        <w:t>处</w:t>
      </w:r>
      <w:r w:rsidR="004A47BC">
        <w:t>申请相应</w:t>
      </w:r>
      <w:r w:rsidR="00F41DCA">
        <w:rPr>
          <w:rFonts w:hint="eastAsia"/>
        </w:rPr>
        <w:t>minor</w:t>
      </w:r>
      <w:r w:rsidR="004A47BC">
        <w:t>的设备</w:t>
      </w:r>
      <w:r w:rsidR="004A47BC">
        <w:rPr>
          <w:rFonts w:hint="eastAsia"/>
        </w:rPr>
        <w:t>号；如果</w:t>
      </w:r>
      <w:r w:rsidR="004A47BC">
        <w:t>非</w:t>
      </w:r>
      <w:r w:rsidR="004A47BC">
        <w:rPr>
          <w:rFonts w:hint="eastAsia"/>
        </w:rPr>
        <w:t>0</w:t>
      </w:r>
      <w:r w:rsidR="00AF2F9F">
        <w:rPr>
          <w:rFonts w:hint="eastAsia"/>
        </w:rPr>
        <w:t>，</w:t>
      </w:r>
      <w:r w:rsidR="00AF2F9F">
        <w:t>则从对应</w:t>
      </w:r>
      <w:r w:rsidR="00AF2F9F">
        <w:rPr>
          <w:rFonts w:hint="eastAsia"/>
        </w:rPr>
        <w:t>major</w:t>
      </w:r>
      <w:r w:rsidR="00AF2F9F">
        <w:rPr>
          <w:rFonts w:hint="eastAsia"/>
        </w:rPr>
        <w:t>处</w:t>
      </w:r>
      <w:r w:rsidR="00741C3D">
        <w:t>申请</w:t>
      </w:r>
      <w:r w:rsidR="00741C3D">
        <w:rPr>
          <w:rFonts w:hint="eastAsia"/>
        </w:rPr>
        <w:t>相应</w:t>
      </w:r>
      <w:r w:rsidR="00AF2F9F">
        <w:t>的</w:t>
      </w:r>
      <w:r w:rsidR="00AF2F9F">
        <w:rPr>
          <w:rFonts w:hint="eastAsia"/>
        </w:rPr>
        <w:t>minor</w:t>
      </w:r>
      <w:r w:rsidR="00AF2F9F">
        <w:rPr>
          <w:rFonts w:hint="eastAsia"/>
        </w:rPr>
        <w:t>设备号</w:t>
      </w:r>
      <w:r w:rsidR="00AF2F9F">
        <w:t>，</w:t>
      </w:r>
      <w:r w:rsidR="00AF2F9F">
        <w:rPr>
          <w:rFonts w:hint="eastAsia"/>
        </w:rPr>
        <w:t>已经</w:t>
      </w:r>
      <w:r w:rsidR="00AF2F9F">
        <w:t>被使用则返回错误</w:t>
      </w:r>
      <w:r w:rsidR="00AF2F9F">
        <w:rPr>
          <w:rFonts w:hint="eastAsia"/>
        </w:rPr>
        <w:t>。</w:t>
      </w:r>
      <w:r w:rsidR="00086B4C">
        <w:rPr>
          <w:rFonts w:hint="eastAsia"/>
        </w:rPr>
        <w:t>整个散列表</w:t>
      </w:r>
      <w:r w:rsidR="001D52A9">
        <w:t>的管理结构</w:t>
      </w:r>
      <w:r w:rsidR="00086B4C">
        <w:t>如图所示：</w:t>
      </w:r>
    </w:p>
    <w:p w:rsidR="00086B4C" w:rsidRDefault="00085843" w:rsidP="00085843">
      <w:pPr>
        <w:jc w:val="center"/>
      </w:pPr>
      <w:r>
        <w:object w:dxaOrig="7110" w:dyaOrig="4216">
          <v:shape id="_x0000_i1028" type="#_x0000_t75" style="width:314.1pt;height:186.75pt" o:ole="">
            <v:imagedata r:id="rId15" o:title=""/>
          </v:shape>
          <o:OLEObject Type="Embed" ProgID="Visio.Drawing.15" ShapeID="_x0000_i1028" DrawAspect="Content" ObjectID="_1584880682" r:id="rId16"/>
        </w:object>
      </w:r>
    </w:p>
    <w:p w:rsidR="00560EE3" w:rsidRDefault="00AC4ABC" w:rsidP="00DF3A21">
      <w:r>
        <w:t>b</w:t>
      </w:r>
      <w:r w:rsidR="00F615E5">
        <w:rPr>
          <w:rFonts w:hint="eastAsia"/>
        </w:rPr>
        <w:t>aseminor</w:t>
      </w:r>
      <w:r w:rsidR="00F615E5">
        <w:rPr>
          <w:rFonts w:hint="eastAsia"/>
        </w:rPr>
        <w:t>次</w:t>
      </w:r>
      <w:r w:rsidR="00F615E5">
        <w:t>设备号管理按照</w:t>
      </w:r>
      <w:r w:rsidR="00F615E5">
        <w:rPr>
          <w:rFonts w:hint="eastAsia"/>
        </w:rPr>
        <w:t>递增</w:t>
      </w:r>
      <w:r w:rsidR="00F615E5">
        <w:t>的方式进行</w:t>
      </w:r>
      <w:r w:rsidR="007A03A7">
        <w:rPr>
          <w:rFonts w:hint="eastAsia"/>
        </w:rPr>
        <w:t>。</w:t>
      </w:r>
    </w:p>
    <w:p w:rsidR="00F615E5" w:rsidRDefault="00F615E5" w:rsidP="00DF3A21"/>
    <w:p w:rsidR="00E012A0" w:rsidRPr="00E761C0" w:rsidRDefault="00E012A0" w:rsidP="00E761C0">
      <w:pPr>
        <w:pStyle w:val="3"/>
        <w:rPr>
          <w:sz w:val="21"/>
          <w:szCs w:val="21"/>
        </w:rPr>
      </w:pPr>
      <w:r w:rsidRPr="00E761C0">
        <w:rPr>
          <w:rFonts w:hint="eastAsia"/>
          <w:sz w:val="21"/>
          <w:szCs w:val="21"/>
        </w:rPr>
        <w:t>（</w:t>
      </w:r>
      <w:r w:rsidRPr="00E761C0">
        <w:rPr>
          <w:rFonts w:hint="eastAsia"/>
          <w:sz w:val="21"/>
          <w:szCs w:val="21"/>
        </w:rPr>
        <w:t>3</w:t>
      </w:r>
      <w:r w:rsidRPr="00E761C0">
        <w:rPr>
          <w:rFonts w:hint="eastAsia"/>
          <w:sz w:val="21"/>
          <w:szCs w:val="21"/>
        </w:rPr>
        <w:t>）</w:t>
      </w:r>
      <w:r w:rsidR="00315777" w:rsidRPr="00E761C0">
        <w:rPr>
          <w:sz w:val="21"/>
          <w:szCs w:val="21"/>
        </w:rPr>
        <w:t>cdev_add</w:t>
      </w:r>
    </w:p>
    <w:p w:rsidR="00E75173" w:rsidRDefault="00917C07" w:rsidP="00DF3A21">
      <w:r>
        <w:tab/>
      </w:r>
      <w:r w:rsidR="00B7684E">
        <w:rPr>
          <w:rFonts w:hint="eastAsia"/>
        </w:rPr>
        <w:t>添加</w:t>
      </w:r>
      <w:r w:rsidR="00B7684E">
        <w:t>一个</w:t>
      </w:r>
      <w:r w:rsidR="00B7684E">
        <w:rPr>
          <w:rFonts w:hint="eastAsia"/>
        </w:rPr>
        <w:t>字符</w:t>
      </w:r>
      <w:r w:rsidR="00E86FBA">
        <w:rPr>
          <w:rFonts w:hint="eastAsia"/>
        </w:rPr>
        <w:t>设备</w:t>
      </w:r>
      <w:r w:rsidR="0066095F">
        <w:t>到</w:t>
      </w:r>
      <w:r w:rsidR="0066095F">
        <w:rPr>
          <w:rFonts w:hint="eastAsia"/>
        </w:rPr>
        <w:t>内核</w:t>
      </w:r>
      <w:r w:rsidR="00B7684E">
        <w:t>，</w:t>
      </w:r>
      <w:r w:rsidR="00C4445D">
        <w:rPr>
          <w:rFonts w:hint="eastAsia"/>
        </w:rPr>
        <w:t>其实</w:t>
      </w:r>
      <w:r w:rsidR="00C4445D">
        <w:t>就添加到上面的</w:t>
      </w:r>
      <w:r w:rsidR="00C4445D">
        <w:rPr>
          <w:rFonts w:hint="eastAsia"/>
        </w:rPr>
        <w:t>kobj_map</w:t>
      </w:r>
      <w:r w:rsidR="00C4445D">
        <w:rPr>
          <w:rFonts w:hint="eastAsia"/>
        </w:rPr>
        <w:t>散列表</w:t>
      </w:r>
      <w:r w:rsidR="00C4445D">
        <w:t>里。</w:t>
      </w:r>
      <w:r w:rsidR="00AF7646">
        <w:rPr>
          <w:rFonts w:hint="eastAsia"/>
        </w:rPr>
        <w:t>整个</w:t>
      </w:r>
      <w:r w:rsidR="00AF7646">
        <w:t>散列表的管理结构如图所示：</w:t>
      </w:r>
    </w:p>
    <w:p w:rsidR="00AF7646" w:rsidRPr="00AF7646" w:rsidRDefault="004E51E2" w:rsidP="003E110B">
      <w:pPr>
        <w:jc w:val="center"/>
      </w:pPr>
      <w:r>
        <w:object w:dxaOrig="8160" w:dyaOrig="4681">
          <v:shape id="_x0000_i1029" type="#_x0000_t75" style="width:298.3pt;height:170.9pt" o:ole="">
            <v:imagedata r:id="rId17" o:title=""/>
          </v:shape>
          <o:OLEObject Type="Embed" ProgID="Visio.Drawing.15" ShapeID="_x0000_i1029" DrawAspect="Content" ObjectID="_1584880683" r:id="rId18"/>
        </w:object>
      </w:r>
    </w:p>
    <w:p w:rsidR="00E75173" w:rsidRDefault="0028160E" w:rsidP="00DF3A21">
      <w:r>
        <w:tab/>
      </w:r>
      <w:r>
        <w:rPr>
          <w:rFonts w:hint="eastAsia"/>
        </w:rPr>
        <w:t>同一个</w:t>
      </w:r>
      <w:r>
        <w:rPr>
          <w:rFonts w:hint="eastAsia"/>
        </w:rPr>
        <w:t>probe</w:t>
      </w:r>
      <w:r>
        <w:rPr>
          <w:rFonts w:hint="eastAsia"/>
        </w:rPr>
        <w:t>下</w:t>
      </w:r>
      <w:r>
        <w:rPr>
          <w:rFonts w:hint="eastAsia"/>
        </w:rPr>
        <w:t>dev</w:t>
      </w:r>
      <w:r w:rsidR="004E51E2">
        <w:rPr>
          <w:rFonts w:hint="eastAsia"/>
        </w:rPr>
        <w:t>的</w:t>
      </w:r>
      <w:r w:rsidR="004E51E2">
        <w:rPr>
          <w:rFonts w:hint="eastAsia"/>
        </w:rPr>
        <w:t>major</w:t>
      </w:r>
      <w:r w:rsidR="004E51E2">
        <w:rPr>
          <w:rFonts w:hint="eastAsia"/>
        </w:rPr>
        <w:t>可能</w:t>
      </w:r>
      <w:r w:rsidR="004E51E2">
        <w:t>不同，通过</w:t>
      </w:r>
      <w:r w:rsidR="004E51E2">
        <w:rPr>
          <w:rFonts w:hint="eastAsia"/>
        </w:rPr>
        <w:t>major%255</w:t>
      </w:r>
      <w:r w:rsidR="004E51E2">
        <w:rPr>
          <w:rFonts w:hint="eastAsia"/>
        </w:rPr>
        <w:t>得到</w:t>
      </w:r>
      <w:r w:rsidR="004E51E2">
        <w:rPr>
          <w:rFonts w:hint="eastAsia"/>
        </w:rPr>
        <w:t>probe</w:t>
      </w:r>
      <w:r w:rsidR="004E51E2">
        <w:rPr>
          <w:rFonts w:hint="eastAsia"/>
        </w:rPr>
        <w:t>的</w:t>
      </w:r>
      <w:r w:rsidR="004E51E2">
        <w:t>index</w:t>
      </w:r>
      <w:r>
        <w:t>。</w:t>
      </w:r>
    </w:p>
    <w:p w:rsidR="000D6EA5" w:rsidRDefault="000D6EA5" w:rsidP="000D6EA5">
      <w:r>
        <w:br w:type="page"/>
      </w:r>
    </w:p>
    <w:p w:rsidR="000D6EA5" w:rsidRPr="002E5D1E" w:rsidRDefault="00041A08" w:rsidP="002E5D1E">
      <w:pPr>
        <w:pStyle w:val="1"/>
        <w:rPr>
          <w:sz w:val="21"/>
          <w:szCs w:val="21"/>
        </w:rPr>
      </w:pPr>
      <w:r w:rsidRPr="002E5D1E">
        <w:rPr>
          <w:rFonts w:hint="eastAsia"/>
          <w:sz w:val="21"/>
          <w:szCs w:val="21"/>
        </w:rPr>
        <w:lastRenderedPageBreak/>
        <w:t>六</w:t>
      </w:r>
      <w:r w:rsidRPr="002E5D1E">
        <w:rPr>
          <w:sz w:val="21"/>
          <w:szCs w:val="21"/>
        </w:rPr>
        <w:t>、</w:t>
      </w:r>
      <w:r w:rsidRPr="002E5D1E">
        <w:rPr>
          <w:rFonts w:hint="eastAsia"/>
          <w:sz w:val="21"/>
          <w:szCs w:val="21"/>
        </w:rPr>
        <w:t>块</w:t>
      </w:r>
      <w:r w:rsidRPr="002E5D1E">
        <w:rPr>
          <w:sz w:val="21"/>
          <w:szCs w:val="21"/>
        </w:rPr>
        <w:t>设备</w:t>
      </w:r>
    </w:p>
    <w:p w:rsidR="00112355" w:rsidRDefault="00E77BAA">
      <w:r>
        <w:tab/>
      </w:r>
      <w:r w:rsidR="008F519B">
        <w:rPr>
          <w:rFonts w:hint="eastAsia"/>
        </w:rPr>
        <w:t>系统</w:t>
      </w:r>
      <w:r w:rsidR="008F519B">
        <w:t>中能够随机访问固定大小数据片的硬件设备称为</w:t>
      </w:r>
      <w:r w:rsidR="008F519B">
        <w:rPr>
          <w:rFonts w:hint="eastAsia"/>
        </w:rPr>
        <w:t>块</w:t>
      </w:r>
      <w:r w:rsidR="008F519B">
        <w:t>设备，最常见的块设备硬盘，此外还有光盘</w:t>
      </w:r>
      <w:r w:rsidR="008F519B">
        <w:rPr>
          <w:rFonts w:hint="eastAsia"/>
        </w:rPr>
        <w:t>、</w:t>
      </w:r>
      <w:r w:rsidR="008F519B">
        <w:t>闪存等。它们</w:t>
      </w:r>
      <w:r w:rsidR="008F519B">
        <w:rPr>
          <w:rFonts w:hint="eastAsia"/>
        </w:rPr>
        <w:t>一般</w:t>
      </w:r>
      <w:r w:rsidR="008F519B">
        <w:t>都已安装文件系统的方式使用，这也是块设备一般的访问方式。</w:t>
      </w:r>
      <w:r w:rsidR="00112355">
        <w:rPr>
          <w:rFonts w:hint="eastAsia"/>
        </w:rPr>
        <w:t>内核</w:t>
      </w:r>
      <w:r w:rsidR="00112355">
        <w:t>管理块设备比字符设备要细致得多，需要考虑的问题和完成的工作相对字符设备来说要复杂许多。</w:t>
      </w:r>
      <w:r w:rsidR="005B517A">
        <w:rPr>
          <w:rFonts w:hint="eastAsia"/>
        </w:rPr>
        <w:t>涉及</w:t>
      </w:r>
      <w:r w:rsidR="007832B8">
        <w:t>很多</w:t>
      </w:r>
      <w:r w:rsidR="007832B8">
        <w:rPr>
          <w:rFonts w:hint="eastAsia"/>
        </w:rPr>
        <w:t>内核</w:t>
      </w:r>
      <w:r w:rsidR="007832B8">
        <w:t>模块</w:t>
      </w:r>
      <w:r w:rsidR="005B517A">
        <w:rPr>
          <w:rFonts w:hint="eastAsia"/>
        </w:rPr>
        <w:t>如图</w:t>
      </w:r>
      <w:r w:rsidR="005B517A">
        <w:t>所示：</w:t>
      </w:r>
    </w:p>
    <w:p w:rsidR="005B517A" w:rsidRDefault="00B37A77" w:rsidP="00DA0927">
      <w:pPr>
        <w:jc w:val="center"/>
      </w:pPr>
      <w:r>
        <w:object w:dxaOrig="5986" w:dyaOrig="8086">
          <v:shape id="_x0000_i1030" type="#_x0000_t75" style="width:218.35pt;height:295.1pt" o:ole="">
            <v:imagedata r:id="rId19" o:title=""/>
          </v:shape>
          <o:OLEObject Type="Embed" ProgID="Visio.Drawing.15" ShapeID="_x0000_i1030" DrawAspect="Content" ObjectID="_1584880684" r:id="rId20"/>
        </w:object>
      </w:r>
    </w:p>
    <w:p w:rsidR="00F5581E" w:rsidRDefault="00F5581E" w:rsidP="00F5581E">
      <w:r>
        <w:tab/>
      </w:r>
      <w:r>
        <w:rPr>
          <w:rFonts w:hint="eastAsia"/>
        </w:rPr>
        <w:t>例如当</w:t>
      </w:r>
      <w:r>
        <w:t>进程发起一个</w:t>
      </w:r>
      <w:r>
        <w:rPr>
          <w:rFonts w:hint="eastAsia"/>
        </w:rPr>
        <w:t>read</w:t>
      </w:r>
      <w:r>
        <w:rPr>
          <w:rFonts w:hint="eastAsia"/>
        </w:rPr>
        <w:t>系统</w:t>
      </w:r>
      <w:r>
        <w:t>调用时</w:t>
      </w:r>
      <w:r>
        <w:rPr>
          <w:rFonts w:hint="eastAsia"/>
        </w:rPr>
        <w:t>，</w:t>
      </w:r>
      <w:r>
        <w:t>内核</w:t>
      </w:r>
      <w:r>
        <w:rPr>
          <w:rFonts w:hint="eastAsia"/>
        </w:rPr>
        <w:t>发生</w:t>
      </w:r>
      <w:r>
        <w:t>的基本步骤：</w:t>
      </w:r>
    </w:p>
    <w:p w:rsidR="00F5581E" w:rsidRDefault="000C23BA" w:rsidP="00F5581E">
      <w:r>
        <w:t>A</w:t>
      </w:r>
      <w:r>
        <w:rPr>
          <w:rFonts w:hint="eastAsia"/>
        </w:rPr>
        <w:t>．</w:t>
      </w:r>
      <w:r w:rsidR="00E34C41">
        <w:rPr>
          <w:rFonts w:hint="eastAsia"/>
        </w:rPr>
        <w:t>调用</w:t>
      </w:r>
      <w:r w:rsidR="00E34C41">
        <w:t>一个合适的</w:t>
      </w:r>
      <w:r w:rsidR="00E34C41">
        <w:rPr>
          <w:rFonts w:hint="eastAsia"/>
        </w:rPr>
        <w:t>VFS</w:t>
      </w:r>
      <w:r w:rsidR="00E34C41">
        <w:rPr>
          <w:rFonts w:hint="eastAsia"/>
        </w:rPr>
        <w:t>函数</w:t>
      </w:r>
      <w:r w:rsidR="00E34C41">
        <w:t>，将文件描述符和文件内的偏移量传递给它</w:t>
      </w:r>
    </w:p>
    <w:p w:rsidR="00E34C41" w:rsidRDefault="00E34C41" w:rsidP="00F5581E">
      <w:r>
        <w:t>B</w:t>
      </w:r>
      <w:r>
        <w:rPr>
          <w:rFonts w:hint="eastAsia"/>
        </w:rPr>
        <w:t>．</w:t>
      </w:r>
      <w:r w:rsidR="00AE08D5">
        <w:rPr>
          <w:rFonts w:hint="eastAsia"/>
        </w:rPr>
        <w:t>VFS</w:t>
      </w:r>
      <w:r w:rsidR="00AE08D5">
        <w:rPr>
          <w:rFonts w:hint="eastAsia"/>
        </w:rPr>
        <w:t>函数</w:t>
      </w:r>
      <w:r w:rsidR="00AE08D5">
        <w:t>会</w:t>
      </w:r>
      <w:r w:rsidR="00AE08D5">
        <w:rPr>
          <w:rFonts w:hint="eastAsia"/>
        </w:rPr>
        <w:t>优先</w:t>
      </w:r>
      <w:r w:rsidR="00AE08D5">
        <w:t>从</w:t>
      </w:r>
      <w:r w:rsidR="00AE08D5">
        <w:rPr>
          <w:rFonts w:hint="eastAsia"/>
        </w:rPr>
        <w:t>磁盘</w:t>
      </w:r>
      <w:r w:rsidR="00AE08D5">
        <w:t>缓存中</w:t>
      </w:r>
      <w:r w:rsidR="00AE08D5">
        <w:rPr>
          <w:rFonts w:hint="eastAsia"/>
        </w:rPr>
        <w:t>查询</w:t>
      </w:r>
      <w:r w:rsidR="00AE08D5">
        <w:t>是否存在，不存在再访问磁盘</w:t>
      </w:r>
    </w:p>
    <w:p w:rsidR="00AE08D5" w:rsidRDefault="00514750" w:rsidP="00F5581E">
      <w:r>
        <w:t>C</w:t>
      </w:r>
      <w:r>
        <w:rPr>
          <w:rFonts w:hint="eastAsia"/>
        </w:rPr>
        <w:t>．</w:t>
      </w:r>
      <w:r w:rsidR="00C014E2">
        <w:rPr>
          <w:rFonts w:hint="eastAsia"/>
        </w:rPr>
        <w:t>从</w:t>
      </w:r>
      <w:r w:rsidR="00A42EF5">
        <w:t>磁盘读取数据</w:t>
      </w:r>
      <w:r w:rsidR="00C014E2">
        <w:t>就</w:t>
      </w:r>
      <w:r w:rsidR="00C014E2">
        <w:rPr>
          <w:rFonts w:hint="eastAsia"/>
        </w:rPr>
        <w:t>必须</w:t>
      </w:r>
      <w:r w:rsidR="00C014E2">
        <w:t>确定数据的</w:t>
      </w:r>
      <w:r w:rsidR="00C014E2">
        <w:rPr>
          <w:rFonts w:hint="eastAsia"/>
        </w:rPr>
        <w:t>具体物理</w:t>
      </w:r>
      <w:r w:rsidR="00C014E2">
        <w:t>位置</w:t>
      </w:r>
      <w:r w:rsidR="00A42EF5">
        <w:rPr>
          <w:rFonts w:hint="eastAsia"/>
        </w:rPr>
        <w:t>，</w:t>
      </w:r>
      <w:r w:rsidR="00A42EF5">
        <w:t>内核映射层（</w:t>
      </w:r>
      <w:r w:rsidR="00A42EF5">
        <w:rPr>
          <w:rFonts w:hint="eastAsia"/>
        </w:rPr>
        <w:t>具体</w:t>
      </w:r>
      <w:r w:rsidR="00A42EF5">
        <w:t>文件系统）</w:t>
      </w:r>
      <w:r w:rsidR="00A42EF5">
        <w:rPr>
          <w:rFonts w:hint="eastAsia"/>
        </w:rPr>
        <w:t>主要</w:t>
      </w:r>
      <w:r w:rsidR="00A42EF5">
        <w:t>完成：</w:t>
      </w:r>
    </w:p>
    <w:p w:rsidR="00A42EF5" w:rsidRDefault="00A42EF5" w:rsidP="00F5581E">
      <w:r>
        <w:tab/>
      </w:r>
      <w:r>
        <w:rPr>
          <w:rFonts w:hint="eastAsia"/>
        </w:rPr>
        <w:t>确定</w:t>
      </w:r>
      <w:r>
        <w:t>文件</w:t>
      </w:r>
      <w:r>
        <w:rPr>
          <w:rFonts w:hint="eastAsia"/>
        </w:rPr>
        <w:t>所在</w:t>
      </w:r>
      <w:r>
        <w:t>文件系统的块大小，并根据文件块的大小计算所请求数据的</w:t>
      </w:r>
      <w:r>
        <w:rPr>
          <w:rFonts w:hint="eastAsia"/>
        </w:rPr>
        <w:t>长度</w:t>
      </w:r>
      <w:r>
        <w:t>。</w:t>
      </w:r>
    </w:p>
    <w:p w:rsidR="00BA5496" w:rsidRDefault="00BA5496" w:rsidP="00F5581E">
      <w:r>
        <w:tab/>
      </w:r>
      <w:r>
        <w:rPr>
          <w:rFonts w:hint="eastAsia"/>
        </w:rPr>
        <w:t>调用</w:t>
      </w:r>
      <w:r>
        <w:t>一个具体</w:t>
      </w:r>
      <w:r>
        <w:rPr>
          <w:rFonts w:hint="eastAsia"/>
        </w:rPr>
        <w:t>文件</w:t>
      </w:r>
      <w:r>
        <w:t>系统的函数，访问文件的磁盘节点，然后根据逻辑块号确定所</w:t>
      </w:r>
      <w:r>
        <w:rPr>
          <w:rFonts w:hint="eastAsia"/>
        </w:rPr>
        <w:t>请求</w:t>
      </w:r>
      <w:r>
        <w:t>数据在磁盘上的位置。</w:t>
      </w:r>
    </w:p>
    <w:p w:rsidR="00CA3314" w:rsidRDefault="00CA3314" w:rsidP="00F5581E">
      <w:r>
        <w:rPr>
          <w:rFonts w:hint="eastAsia"/>
        </w:rPr>
        <w:t>D</w:t>
      </w:r>
      <w:r>
        <w:rPr>
          <w:rFonts w:hint="eastAsia"/>
        </w:rPr>
        <w:t>．</w:t>
      </w:r>
      <w:r w:rsidR="00AB49EB">
        <w:rPr>
          <w:rFonts w:hint="eastAsia"/>
        </w:rPr>
        <w:t>利用</w:t>
      </w:r>
      <w:r w:rsidR="00AB49EB">
        <w:t>通用块层启动</w:t>
      </w:r>
      <w:r w:rsidR="00AB49EB">
        <w:rPr>
          <w:rFonts w:hint="eastAsia"/>
        </w:rPr>
        <w:t>I/O</w:t>
      </w:r>
      <w:r w:rsidR="00AB49EB">
        <w:rPr>
          <w:rFonts w:hint="eastAsia"/>
        </w:rPr>
        <w:t>操作</w:t>
      </w:r>
      <w:r w:rsidR="00AB49EB">
        <w:t>来传递所请求的数据</w:t>
      </w:r>
    </w:p>
    <w:p w:rsidR="00AB49EB" w:rsidRDefault="00AB49EB" w:rsidP="00F5581E">
      <w:r>
        <w:t>E</w:t>
      </w:r>
      <w:r>
        <w:rPr>
          <w:rFonts w:hint="eastAsia"/>
        </w:rPr>
        <w:t>．</w:t>
      </w:r>
      <w:r w:rsidR="008D2058">
        <w:rPr>
          <w:rFonts w:hint="eastAsia"/>
        </w:rPr>
        <w:t>I/O</w:t>
      </w:r>
      <w:r w:rsidR="008D2058">
        <w:rPr>
          <w:rFonts w:hint="eastAsia"/>
        </w:rPr>
        <w:t>调度</w:t>
      </w:r>
      <w:r w:rsidR="008D2058">
        <w:t>程序根据预先定义的内核策略将待处理的</w:t>
      </w:r>
      <w:r w:rsidR="008D2058">
        <w:rPr>
          <w:rFonts w:hint="eastAsia"/>
        </w:rPr>
        <w:t>I/O</w:t>
      </w:r>
      <w:r w:rsidR="008D2058">
        <w:rPr>
          <w:rFonts w:hint="eastAsia"/>
        </w:rPr>
        <w:t>数据</w:t>
      </w:r>
      <w:r w:rsidR="008D2058">
        <w:t>传送请求进行归类</w:t>
      </w:r>
      <w:r w:rsidR="008D2058">
        <w:rPr>
          <w:rFonts w:hint="eastAsia"/>
        </w:rPr>
        <w:t>，</w:t>
      </w:r>
      <w:r w:rsidR="008D2058">
        <w:t>主要作用是把物理介质上相邻的数据请求聚集在一起。</w:t>
      </w:r>
    </w:p>
    <w:p w:rsidR="008C5339" w:rsidRPr="00AB49EB" w:rsidRDefault="008C5339" w:rsidP="00F5581E">
      <w:r>
        <w:rPr>
          <w:rFonts w:hint="eastAsia"/>
        </w:rPr>
        <w:t>F</w:t>
      </w:r>
      <w:r>
        <w:rPr>
          <w:rFonts w:hint="eastAsia"/>
        </w:rPr>
        <w:t>．</w:t>
      </w:r>
      <w:r>
        <w:t>最后块设备驱动程序</w:t>
      </w:r>
      <w:r>
        <w:rPr>
          <w:rFonts w:hint="eastAsia"/>
        </w:rPr>
        <w:t>向</w:t>
      </w:r>
      <w:r>
        <w:t>磁盘控制器的硬件接口发送适当命令，进行实际的数据传送。</w:t>
      </w:r>
    </w:p>
    <w:p w:rsidR="00013F83" w:rsidRDefault="00013F83" w:rsidP="00013F83"/>
    <w:p w:rsidR="007B5B21" w:rsidRPr="00CA2405" w:rsidRDefault="007B5B21" w:rsidP="00CA2405">
      <w:pPr>
        <w:pStyle w:val="2"/>
        <w:rPr>
          <w:sz w:val="21"/>
          <w:szCs w:val="21"/>
        </w:rPr>
      </w:pPr>
      <w:r w:rsidRPr="00CA2405">
        <w:rPr>
          <w:rFonts w:hint="eastAsia"/>
          <w:sz w:val="21"/>
          <w:szCs w:val="21"/>
        </w:rPr>
        <w:t>1</w:t>
      </w:r>
      <w:r w:rsidRPr="00CA2405">
        <w:rPr>
          <w:rFonts w:hint="eastAsia"/>
          <w:sz w:val="21"/>
          <w:szCs w:val="21"/>
        </w:rPr>
        <w:t>、块</w:t>
      </w:r>
      <w:r w:rsidRPr="00CA2405">
        <w:rPr>
          <w:sz w:val="21"/>
          <w:szCs w:val="21"/>
        </w:rPr>
        <w:t>设备</w:t>
      </w:r>
      <w:r w:rsidR="00337648" w:rsidRPr="00CA2405">
        <w:rPr>
          <w:rFonts w:hint="eastAsia"/>
          <w:sz w:val="21"/>
          <w:szCs w:val="21"/>
        </w:rPr>
        <w:t>处理</w:t>
      </w:r>
    </w:p>
    <w:p w:rsidR="007B5B21" w:rsidRDefault="00C14A4D">
      <w:r>
        <w:tab/>
      </w:r>
      <w:r w:rsidR="007832B8">
        <w:rPr>
          <w:rFonts w:hint="eastAsia"/>
        </w:rPr>
        <w:t>块</w:t>
      </w:r>
      <w:r w:rsidR="007832B8">
        <w:t>设备中的数据存储涉及了许多内核</w:t>
      </w:r>
      <w:r w:rsidR="005765D7">
        <w:rPr>
          <w:rFonts w:hint="eastAsia"/>
        </w:rPr>
        <w:t>模块</w:t>
      </w:r>
      <w:r w:rsidR="000A427D">
        <w:t>，每个模块采用不同长度的块来管理磁盘数据</w:t>
      </w:r>
      <w:r w:rsidR="003B2827">
        <w:rPr>
          <w:rFonts w:hint="eastAsia"/>
        </w:rPr>
        <w:t>，</w:t>
      </w:r>
      <w:r w:rsidR="003B2827">
        <w:lastRenderedPageBreak/>
        <w:t>如图所示：</w:t>
      </w:r>
    </w:p>
    <w:p w:rsidR="003B2827" w:rsidRDefault="0027218B" w:rsidP="0027218B">
      <w:pPr>
        <w:jc w:val="center"/>
      </w:pPr>
      <w:r>
        <w:object w:dxaOrig="8430" w:dyaOrig="3436">
          <v:shape id="_x0000_i1031" type="#_x0000_t75" style="width:415pt;height:169.3pt" o:ole="">
            <v:imagedata r:id="rId21" o:title=""/>
          </v:shape>
          <o:OLEObject Type="Embed" ProgID="Visio.Drawing.15" ShapeID="_x0000_i1031" DrawAspect="Content" ObjectID="_1584880685" r:id="rId22"/>
        </w:object>
      </w:r>
    </w:p>
    <w:p w:rsidR="000F619A" w:rsidRPr="003B2827" w:rsidRDefault="000F619A" w:rsidP="000F619A"/>
    <w:p w:rsidR="005765D7" w:rsidRPr="00E551BD" w:rsidRDefault="001C6750" w:rsidP="00E551BD">
      <w:pPr>
        <w:pStyle w:val="3"/>
        <w:rPr>
          <w:sz w:val="21"/>
          <w:szCs w:val="21"/>
        </w:rPr>
      </w:pPr>
      <w:r w:rsidRPr="00E551BD">
        <w:rPr>
          <w:rFonts w:hint="eastAsia"/>
          <w:sz w:val="21"/>
          <w:szCs w:val="21"/>
        </w:rPr>
        <w:t>（</w:t>
      </w:r>
      <w:r w:rsidRPr="00E551BD">
        <w:rPr>
          <w:rFonts w:hint="eastAsia"/>
          <w:sz w:val="21"/>
          <w:szCs w:val="21"/>
        </w:rPr>
        <w:t>1</w:t>
      </w:r>
      <w:r w:rsidRPr="00E551BD">
        <w:rPr>
          <w:rFonts w:hint="eastAsia"/>
          <w:sz w:val="21"/>
          <w:szCs w:val="21"/>
        </w:rPr>
        <w:t>）扇区</w:t>
      </w:r>
    </w:p>
    <w:p w:rsidR="00246258" w:rsidRDefault="00593E8F">
      <w:r>
        <w:tab/>
      </w:r>
      <w:r w:rsidR="008545A3">
        <w:rPr>
          <w:rFonts w:hint="eastAsia"/>
        </w:rPr>
        <w:t>硬件</w:t>
      </w:r>
      <w:r w:rsidR="008545A3">
        <w:t>块设备控制器采用称为</w:t>
      </w:r>
      <w:r w:rsidR="008545A3">
        <w:t>“</w:t>
      </w:r>
      <w:r w:rsidR="008545A3">
        <w:rPr>
          <w:rFonts w:hint="eastAsia"/>
        </w:rPr>
        <w:t>扇区</w:t>
      </w:r>
      <w:r w:rsidR="008545A3">
        <w:t>”</w:t>
      </w:r>
      <w:r w:rsidR="008545A3">
        <w:rPr>
          <w:rFonts w:hint="eastAsia"/>
        </w:rPr>
        <w:t>的</w:t>
      </w:r>
      <w:r w:rsidR="008545A3">
        <w:t>固定长度的块来传送数据</w:t>
      </w:r>
      <w:r w:rsidR="008545A3">
        <w:rPr>
          <w:rFonts w:hint="eastAsia"/>
        </w:rPr>
        <w:t>。</w:t>
      </w:r>
      <w:r w:rsidR="008545A3">
        <w:t>因此</w:t>
      </w:r>
      <w:r w:rsidR="008545A3">
        <w:rPr>
          <w:rFonts w:hint="eastAsia"/>
        </w:rPr>
        <w:t>，</w:t>
      </w:r>
      <w:r w:rsidR="008545A3">
        <w:rPr>
          <w:rFonts w:hint="eastAsia"/>
        </w:rPr>
        <w:t>I/O</w:t>
      </w:r>
      <w:r w:rsidR="008545A3">
        <w:rPr>
          <w:rFonts w:hint="eastAsia"/>
        </w:rPr>
        <w:t>调度</w:t>
      </w:r>
      <w:r w:rsidR="008545A3">
        <w:t>程序和块设备驱动程序必须管理数据扇区。</w:t>
      </w:r>
    </w:p>
    <w:p w:rsidR="002463E2" w:rsidRDefault="00BF1E75">
      <w:r>
        <w:tab/>
      </w:r>
      <w:r w:rsidR="00C538C2">
        <w:rPr>
          <w:rFonts w:hint="eastAsia"/>
        </w:rPr>
        <w:t>在</w:t>
      </w:r>
      <w:r w:rsidR="00C538C2">
        <w:t>大部分磁盘设备中，扇区的大小是</w:t>
      </w:r>
      <w:r w:rsidR="00C538C2">
        <w:rPr>
          <w:rFonts w:hint="eastAsia"/>
        </w:rPr>
        <w:t>512B</w:t>
      </w:r>
      <w:r w:rsidR="00C538C2">
        <w:rPr>
          <w:rFonts w:hint="eastAsia"/>
        </w:rPr>
        <w:t>，</w:t>
      </w:r>
      <w:r w:rsidR="00C538C2">
        <w:t>但是一些设备使用更大的扇区（</w:t>
      </w:r>
      <w:r w:rsidR="00C538C2">
        <w:rPr>
          <w:rFonts w:hint="eastAsia"/>
        </w:rPr>
        <w:t>1024</w:t>
      </w:r>
      <w:r w:rsidR="00C538C2">
        <w:rPr>
          <w:rFonts w:hint="eastAsia"/>
        </w:rPr>
        <w:t>和</w:t>
      </w:r>
      <w:r w:rsidR="00C538C2">
        <w:rPr>
          <w:rFonts w:hint="eastAsia"/>
        </w:rPr>
        <w:t>2048</w:t>
      </w:r>
      <w:r w:rsidR="00C538C2">
        <w:rPr>
          <w:rFonts w:hint="eastAsia"/>
        </w:rPr>
        <w:t>字节</w:t>
      </w:r>
      <w:r w:rsidR="00C538C2">
        <w:t>）</w:t>
      </w:r>
      <w:r w:rsidR="002463E2">
        <w:rPr>
          <w:rFonts w:hint="eastAsia"/>
        </w:rPr>
        <w:t>，</w:t>
      </w:r>
      <w:r w:rsidR="002463E2">
        <w:t>扇区是数传送的基本单元，不允许传送少于一个扇区数据，但可以同时传送多个相邻的</w:t>
      </w:r>
      <w:r w:rsidR="002463E2">
        <w:rPr>
          <w:rFonts w:hint="eastAsia"/>
        </w:rPr>
        <w:t>扇区</w:t>
      </w:r>
      <w:r w:rsidR="002463E2">
        <w:t>。</w:t>
      </w:r>
    </w:p>
    <w:p w:rsidR="002463E2" w:rsidRPr="002463E2" w:rsidRDefault="002463E2">
      <w:r>
        <w:tab/>
        <w:t>Linux</w:t>
      </w:r>
      <w:r>
        <w:rPr>
          <w:rFonts w:hint="eastAsia"/>
        </w:rPr>
        <w:t>中扇区</w:t>
      </w:r>
      <w:r>
        <w:t>大小按惯例都设为</w:t>
      </w:r>
      <w:r>
        <w:rPr>
          <w:rFonts w:hint="eastAsia"/>
        </w:rPr>
        <w:t>512B</w:t>
      </w:r>
      <w:r>
        <w:rPr>
          <w:rFonts w:hint="eastAsia"/>
        </w:rPr>
        <w:t>，</w:t>
      </w:r>
      <w:r w:rsidR="00C27FFB">
        <w:rPr>
          <w:rFonts w:hint="eastAsia"/>
        </w:rPr>
        <w:t>如果</w:t>
      </w:r>
      <w:r w:rsidR="00C27FFB">
        <w:t>一个块设备使用更大的扇区，就需要底层块驱动程序进行相应的变换。</w:t>
      </w:r>
    </w:p>
    <w:p w:rsidR="001C6750" w:rsidRPr="00BA5B33" w:rsidRDefault="001C6750" w:rsidP="00BA5B33">
      <w:pPr>
        <w:pStyle w:val="3"/>
        <w:rPr>
          <w:sz w:val="21"/>
          <w:szCs w:val="21"/>
        </w:rPr>
      </w:pPr>
      <w:r w:rsidRPr="00BA5B33">
        <w:rPr>
          <w:rFonts w:hint="eastAsia"/>
          <w:sz w:val="21"/>
          <w:szCs w:val="21"/>
        </w:rPr>
        <w:t>（</w:t>
      </w:r>
      <w:r w:rsidRPr="00BA5B33">
        <w:rPr>
          <w:rFonts w:hint="eastAsia"/>
          <w:sz w:val="21"/>
          <w:szCs w:val="21"/>
        </w:rPr>
        <w:t>2</w:t>
      </w:r>
      <w:r w:rsidRPr="00BA5B33">
        <w:rPr>
          <w:rFonts w:hint="eastAsia"/>
          <w:sz w:val="21"/>
          <w:szCs w:val="21"/>
        </w:rPr>
        <w:t>）</w:t>
      </w:r>
      <w:r w:rsidR="000C191B" w:rsidRPr="00BA5B33">
        <w:rPr>
          <w:rFonts w:hint="eastAsia"/>
          <w:sz w:val="21"/>
          <w:szCs w:val="21"/>
        </w:rPr>
        <w:t>块</w:t>
      </w:r>
    </w:p>
    <w:p w:rsidR="000C191B" w:rsidRDefault="001D343E">
      <w:r>
        <w:tab/>
      </w:r>
      <w:r w:rsidR="0011438E">
        <w:rPr>
          <w:rFonts w:hint="eastAsia"/>
        </w:rPr>
        <w:t>虚拟</w:t>
      </w:r>
      <w:r w:rsidR="0011438E">
        <w:t>文件系统、映射层和</w:t>
      </w:r>
      <w:r w:rsidR="0011438E">
        <w:rPr>
          <w:rFonts w:hint="eastAsia"/>
        </w:rPr>
        <w:t>文件</w:t>
      </w:r>
      <w:r w:rsidR="0011438E">
        <w:t>系统将磁盘数据存放</w:t>
      </w:r>
      <w:r w:rsidR="0011438E">
        <w:rPr>
          <w:rFonts w:hint="eastAsia"/>
        </w:rPr>
        <w:t>在</w:t>
      </w:r>
      <w:r w:rsidR="0011438E">
        <w:t>称为</w:t>
      </w:r>
      <w:r w:rsidR="0011438E">
        <w:t>“</w:t>
      </w:r>
      <w:r w:rsidR="0011438E">
        <w:rPr>
          <w:rFonts w:hint="eastAsia"/>
        </w:rPr>
        <w:t>块</w:t>
      </w:r>
      <w:r w:rsidR="0011438E">
        <w:t>”</w:t>
      </w:r>
      <w:r w:rsidR="0011438E">
        <w:rPr>
          <w:rFonts w:hint="eastAsia"/>
        </w:rPr>
        <w:t>的</w:t>
      </w:r>
      <w:r w:rsidR="0011438E">
        <w:t>逻辑单元中</w:t>
      </w:r>
      <w:r w:rsidR="0011438E">
        <w:rPr>
          <w:rFonts w:hint="eastAsia"/>
        </w:rPr>
        <w:t>。</w:t>
      </w:r>
      <w:r w:rsidR="0011438E">
        <w:t>一个</w:t>
      </w:r>
      <w:r w:rsidR="0011438E">
        <w:rPr>
          <w:rFonts w:hint="eastAsia"/>
        </w:rPr>
        <w:t>块</w:t>
      </w:r>
      <w:r w:rsidR="0011438E">
        <w:t>对应文件系统中一个最小的磁盘存储单元。</w:t>
      </w:r>
    </w:p>
    <w:p w:rsidR="001F11BD" w:rsidRPr="0011438E" w:rsidRDefault="005C22BF">
      <w:r>
        <w:tab/>
      </w:r>
      <w:r w:rsidR="00AB1411">
        <w:t>Linux</w:t>
      </w:r>
      <w:r w:rsidR="00AB1411">
        <w:rPr>
          <w:rFonts w:hint="eastAsia"/>
        </w:rPr>
        <w:t>中</w:t>
      </w:r>
      <w:r w:rsidR="00AB1411">
        <w:t>块大小必须是</w:t>
      </w:r>
      <w:r w:rsidR="00AB1411">
        <w:rPr>
          <w:rFonts w:hint="eastAsia"/>
        </w:rPr>
        <w:t>2</w:t>
      </w:r>
      <w:r w:rsidR="00AB1411">
        <w:rPr>
          <w:rFonts w:hint="eastAsia"/>
        </w:rPr>
        <w:t>的</w:t>
      </w:r>
      <w:r w:rsidR="00AB1411">
        <w:t>幂，</w:t>
      </w:r>
      <w:r w:rsidR="00AB1411">
        <w:rPr>
          <w:rFonts w:hint="eastAsia"/>
        </w:rPr>
        <w:t>是</w:t>
      </w:r>
      <w:r w:rsidR="00AB1411">
        <w:t>扇区大小的整数倍，</w:t>
      </w:r>
      <w:r w:rsidR="00AE6946">
        <w:t>而且不能超过一个页框</w:t>
      </w:r>
      <w:r w:rsidR="00AE6946">
        <w:rPr>
          <w:rFonts w:hint="eastAsia"/>
        </w:rPr>
        <w:t>。</w:t>
      </w:r>
      <w:r w:rsidR="00ED2DE4">
        <w:rPr>
          <w:rFonts w:hint="eastAsia"/>
        </w:rPr>
        <w:t>块</w:t>
      </w:r>
      <w:r w:rsidR="00ED2DE4">
        <w:t>设备的块大小不是唯一的</w:t>
      </w:r>
      <w:r w:rsidR="00ED2DE4">
        <w:rPr>
          <w:rFonts w:hint="eastAsia"/>
        </w:rPr>
        <w:t>，</w:t>
      </w:r>
      <w:r w:rsidR="00CF22DC">
        <w:rPr>
          <w:rFonts w:hint="eastAsia"/>
        </w:rPr>
        <w:t>创建</w:t>
      </w:r>
      <w:r w:rsidR="00ED2DE4">
        <w:rPr>
          <w:rFonts w:hint="eastAsia"/>
        </w:rPr>
        <w:t>磁盘</w:t>
      </w:r>
      <w:r w:rsidR="00ED2DE4">
        <w:t>文件系统</w:t>
      </w:r>
      <w:r w:rsidR="00ED2DE4">
        <w:rPr>
          <w:rFonts w:hint="eastAsia"/>
        </w:rPr>
        <w:t>时</w:t>
      </w:r>
      <w:r w:rsidR="00ED2DE4">
        <w:t>可以选择合适的块大小</w:t>
      </w:r>
      <w:r w:rsidR="00ED2DE4">
        <w:rPr>
          <w:rFonts w:hint="eastAsia"/>
        </w:rPr>
        <w:t>。</w:t>
      </w:r>
      <w:r w:rsidR="00121CA5">
        <w:rPr>
          <w:rFonts w:hint="eastAsia"/>
        </w:rPr>
        <w:t>每个块</w:t>
      </w:r>
      <w:r w:rsidR="00121CA5">
        <w:t>都有自己的块缓冲区</w:t>
      </w:r>
      <w:r w:rsidR="00121CA5">
        <w:rPr>
          <w:rFonts w:hint="eastAsia"/>
        </w:rPr>
        <w:t>（如</w:t>
      </w:r>
      <w:r w:rsidR="00121CA5">
        <w:t>上面图中的磁盘高速缓冲区</w:t>
      </w:r>
      <w:r w:rsidR="00121CA5">
        <w:rPr>
          <w:rFonts w:hint="eastAsia"/>
        </w:rPr>
        <w:t>）</w:t>
      </w:r>
      <w:r w:rsidR="001237E9">
        <w:rPr>
          <w:rFonts w:hint="eastAsia"/>
        </w:rPr>
        <w:t>，</w:t>
      </w:r>
      <w:r w:rsidR="001237E9">
        <w:t>当内核从磁盘读出一个块时</w:t>
      </w:r>
      <w:r w:rsidR="001237E9">
        <w:rPr>
          <w:rFonts w:hint="eastAsia"/>
        </w:rPr>
        <w:t>将</w:t>
      </w:r>
      <w:r w:rsidR="001237E9">
        <w:t>硬件设备中所获得的值来填充相应的块缓冲区，当内核向磁盘中写入一个块时用相关块缓冲区的实际值更新硬件设备上相应的一组相邻字节。</w:t>
      </w:r>
    </w:p>
    <w:p w:rsidR="000C191B" w:rsidRPr="00BA5B33" w:rsidRDefault="000C191B" w:rsidP="00BA5B33">
      <w:pPr>
        <w:pStyle w:val="3"/>
        <w:rPr>
          <w:sz w:val="21"/>
          <w:szCs w:val="21"/>
        </w:rPr>
      </w:pPr>
      <w:r w:rsidRPr="00BA5B33">
        <w:rPr>
          <w:rFonts w:hint="eastAsia"/>
          <w:sz w:val="21"/>
          <w:szCs w:val="21"/>
        </w:rPr>
        <w:t>（</w:t>
      </w:r>
      <w:r w:rsidRPr="00BA5B33">
        <w:rPr>
          <w:rFonts w:hint="eastAsia"/>
          <w:sz w:val="21"/>
          <w:szCs w:val="21"/>
        </w:rPr>
        <w:t>3</w:t>
      </w:r>
      <w:r w:rsidRPr="00BA5B33">
        <w:rPr>
          <w:rFonts w:hint="eastAsia"/>
          <w:sz w:val="21"/>
          <w:szCs w:val="21"/>
        </w:rPr>
        <w:t>）</w:t>
      </w:r>
      <w:r w:rsidR="00236AF7" w:rsidRPr="00BA5B33">
        <w:rPr>
          <w:rFonts w:hint="eastAsia"/>
          <w:sz w:val="21"/>
          <w:szCs w:val="21"/>
        </w:rPr>
        <w:t>段</w:t>
      </w:r>
    </w:p>
    <w:p w:rsidR="00236AF7" w:rsidRDefault="002C741F">
      <w:r>
        <w:tab/>
      </w:r>
      <w:r w:rsidR="00DD2CBB">
        <w:rPr>
          <w:rFonts w:hint="eastAsia"/>
        </w:rPr>
        <w:t>块</w:t>
      </w:r>
      <w:r w:rsidR="00DD2CBB">
        <w:t>设备驱动程序能够处理数据的</w:t>
      </w:r>
      <w:r w:rsidR="00DD2CBB">
        <w:t>“</w:t>
      </w:r>
      <w:r w:rsidR="00DD2CBB">
        <w:rPr>
          <w:rFonts w:hint="eastAsia"/>
        </w:rPr>
        <w:t>段</w:t>
      </w:r>
      <w:r w:rsidR="00DD2CBB">
        <w:t>”</w:t>
      </w:r>
      <w:r w:rsidR="00DD2CBB">
        <w:rPr>
          <w:rFonts w:hint="eastAsia"/>
        </w:rPr>
        <w:t>：</w:t>
      </w:r>
      <w:r w:rsidR="00DD2CBB">
        <w:t>一个段就是一个内存页或内存页的一部分，它们包含磁盘上物理相邻的数据块。</w:t>
      </w:r>
    </w:p>
    <w:p w:rsidR="005558DD" w:rsidRDefault="00850B3D">
      <w:r>
        <w:tab/>
      </w:r>
      <w:r w:rsidR="009C1006">
        <w:rPr>
          <w:rFonts w:hint="eastAsia"/>
        </w:rPr>
        <w:t>对</w:t>
      </w:r>
      <w:r w:rsidR="009C1006">
        <w:t>磁盘的</w:t>
      </w:r>
      <w:r w:rsidR="009C1006">
        <w:rPr>
          <w:rFonts w:hint="eastAsia"/>
        </w:rPr>
        <w:t>每个</w:t>
      </w:r>
      <w:r w:rsidR="009C1006">
        <w:rPr>
          <w:rFonts w:hint="eastAsia"/>
        </w:rPr>
        <w:t>I/O</w:t>
      </w:r>
      <w:r w:rsidR="009C1006">
        <w:rPr>
          <w:rFonts w:hint="eastAsia"/>
        </w:rPr>
        <w:t>操作</w:t>
      </w:r>
      <w:r w:rsidR="009C1006">
        <w:t>就是磁盘与一些</w:t>
      </w:r>
      <w:r w:rsidR="009C1006">
        <w:rPr>
          <w:rFonts w:hint="eastAsia"/>
        </w:rPr>
        <w:t>RAM</w:t>
      </w:r>
      <w:r w:rsidR="009C1006">
        <w:rPr>
          <w:rFonts w:hint="eastAsia"/>
        </w:rPr>
        <w:t>单元</w:t>
      </w:r>
      <w:r w:rsidR="009C1006">
        <w:t>之间互相传送一些相邻扇区的内容，大多数情况下通过</w:t>
      </w:r>
      <w:r w:rsidR="009C1006">
        <w:rPr>
          <w:rFonts w:hint="eastAsia"/>
        </w:rPr>
        <w:t>DMA</w:t>
      </w:r>
      <w:r w:rsidR="009C1006">
        <w:rPr>
          <w:rFonts w:hint="eastAsia"/>
        </w:rPr>
        <w:t>方式</w:t>
      </w:r>
      <w:r w:rsidR="009C1006">
        <w:t>进行。</w:t>
      </w:r>
      <w:r w:rsidR="00F311AA">
        <w:rPr>
          <w:rFonts w:hint="eastAsia"/>
        </w:rPr>
        <w:t>块</w:t>
      </w:r>
      <w:r w:rsidR="00F311AA">
        <w:t>设备驱动程序只要向磁盘控制器发送一些适当的命令就可以触发一次数据传送；一旦完成数据的传送，控制器就会发出一个中断通知块设备驱动程序。</w:t>
      </w:r>
    </w:p>
    <w:p w:rsidR="008D1D34" w:rsidRDefault="008D1D34">
      <w:r>
        <w:tab/>
      </w:r>
      <w:r>
        <w:rPr>
          <w:rFonts w:hint="eastAsia"/>
        </w:rPr>
        <w:t>新</w:t>
      </w:r>
      <w:r>
        <w:t>的分散</w:t>
      </w:r>
      <w:r>
        <w:t>-</w:t>
      </w:r>
      <w:r>
        <w:t>聚集</w:t>
      </w:r>
      <w:r>
        <w:rPr>
          <w:rFonts w:hint="eastAsia"/>
        </w:rPr>
        <w:t>DMA</w:t>
      </w:r>
      <w:r>
        <w:rPr>
          <w:rFonts w:hint="eastAsia"/>
        </w:rPr>
        <w:t>传送</w:t>
      </w:r>
      <w:r w:rsidR="00433704">
        <w:t>方式</w:t>
      </w:r>
      <w:r w:rsidR="00433704">
        <w:rPr>
          <w:rFonts w:hint="eastAsia"/>
        </w:rPr>
        <w:t>使</w:t>
      </w:r>
      <w:r>
        <w:t>磁盘可以与一些非连续的内存区</w:t>
      </w:r>
      <w:r>
        <w:rPr>
          <w:rFonts w:hint="eastAsia"/>
        </w:rPr>
        <w:t>相互</w:t>
      </w:r>
      <w:r>
        <w:t>传送</w:t>
      </w:r>
      <w:r>
        <w:rPr>
          <w:rFonts w:hint="eastAsia"/>
        </w:rPr>
        <w:t>数据</w:t>
      </w:r>
      <w:r w:rsidR="00433704">
        <w:rPr>
          <w:rFonts w:hint="eastAsia"/>
        </w:rPr>
        <w:t>，</w:t>
      </w:r>
      <w:r w:rsidR="00E52A65">
        <w:rPr>
          <w:rFonts w:hint="eastAsia"/>
        </w:rPr>
        <w:t>而</w:t>
      </w:r>
      <w:r w:rsidR="00E52A65">
        <w:t>块</w:t>
      </w:r>
      <w:r w:rsidR="00E52A65">
        <w:rPr>
          <w:rFonts w:hint="eastAsia"/>
        </w:rPr>
        <w:t>设</w:t>
      </w:r>
      <w:r w:rsidR="00E52A65">
        <w:rPr>
          <w:rFonts w:hint="eastAsia"/>
        </w:rPr>
        <w:lastRenderedPageBreak/>
        <w:t>备</w:t>
      </w:r>
      <w:r w:rsidR="00E52A65">
        <w:t>驱动程序必须能够处理称为段的数据存储单元，一次分散</w:t>
      </w:r>
      <w:r w:rsidR="00E52A65">
        <w:t>-</w:t>
      </w:r>
      <w:r w:rsidR="00E52A65">
        <w:t>聚集</w:t>
      </w:r>
      <w:r w:rsidR="00E52A65">
        <w:rPr>
          <w:rFonts w:hint="eastAsia"/>
        </w:rPr>
        <w:t>DMA</w:t>
      </w:r>
      <w:r w:rsidR="00E52A65">
        <w:rPr>
          <w:rFonts w:hint="eastAsia"/>
        </w:rPr>
        <w:t>操作</w:t>
      </w:r>
      <w:r w:rsidR="00E52A65">
        <w:t>可能同时传送几个段。</w:t>
      </w:r>
    </w:p>
    <w:p w:rsidR="00E52A65" w:rsidRPr="00E52A65" w:rsidRDefault="00E52A65"/>
    <w:p w:rsidR="00236AF7" w:rsidRPr="00BA5B33" w:rsidRDefault="00236AF7" w:rsidP="00BA5B33">
      <w:pPr>
        <w:pStyle w:val="3"/>
        <w:rPr>
          <w:sz w:val="21"/>
          <w:szCs w:val="21"/>
        </w:rPr>
      </w:pPr>
      <w:r w:rsidRPr="00BA5B33">
        <w:rPr>
          <w:rFonts w:hint="eastAsia"/>
          <w:sz w:val="21"/>
          <w:szCs w:val="21"/>
        </w:rPr>
        <w:t>（</w:t>
      </w:r>
      <w:r w:rsidRPr="00BA5B33">
        <w:rPr>
          <w:rFonts w:hint="eastAsia"/>
          <w:sz w:val="21"/>
          <w:szCs w:val="21"/>
        </w:rPr>
        <w:t>4</w:t>
      </w:r>
      <w:r w:rsidRPr="00BA5B33">
        <w:rPr>
          <w:rFonts w:hint="eastAsia"/>
          <w:sz w:val="21"/>
          <w:szCs w:val="21"/>
        </w:rPr>
        <w:t>）页</w:t>
      </w:r>
    </w:p>
    <w:p w:rsidR="001C6750" w:rsidRDefault="008833C8">
      <w:r>
        <w:tab/>
      </w:r>
      <w:r w:rsidR="001247C0">
        <w:rPr>
          <w:rFonts w:hint="eastAsia"/>
        </w:rPr>
        <w:t>磁盘</w:t>
      </w:r>
      <w:r w:rsidR="001247C0">
        <w:t>高速缓存作用于磁盘数据的</w:t>
      </w:r>
      <w:r w:rsidR="001247C0">
        <w:rPr>
          <w:rFonts w:hint="eastAsia"/>
        </w:rPr>
        <w:t>“页”上</w:t>
      </w:r>
      <w:r w:rsidR="001247C0">
        <w:t>，每页正好装一个页框中。</w:t>
      </w:r>
    </w:p>
    <w:p w:rsidR="007B5B21" w:rsidRPr="006347CE" w:rsidRDefault="007B5B21" w:rsidP="006347CE">
      <w:pPr>
        <w:pStyle w:val="2"/>
        <w:rPr>
          <w:sz w:val="21"/>
          <w:szCs w:val="21"/>
        </w:rPr>
      </w:pPr>
      <w:r w:rsidRPr="006347CE">
        <w:rPr>
          <w:rFonts w:hint="eastAsia"/>
          <w:sz w:val="21"/>
          <w:szCs w:val="21"/>
        </w:rPr>
        <w:t>2</w:t>
      </w:r>
      <w:r w:rsidRPr="006347CE">
        <w:rPr>
          <w:rFonts w:hint="eastAsia"/>
          <w:sz w:val="21"/>
          <w:szCs w:val="21"/>
        </w:rPr>
        <w:t>、通用</w:t>
      </w:r>
      <w:r w:rsidRPr="006347CE">
        <w:rPr>
          <w:sz w:val="21"/>
          <w:szCs w:val="21"/>
        </w:rPr>
        <w:t>块层</w:t>
      </w:r>
    </w:p>
    <w:p w:rsidR="007B5B21" w:rsidRDefault="007A4EC1">
      <w:r>
        <w:tab/>
      </w:r>
      <w:r w:rsidR="00650D94">
        <w:rPr>
          <w:rFonts w:hint="eastAsia"/>
        </w:rPr>
        <w:t>通用</w:t>
      </w:r>
      <w:r w:rsidR="00650D94">
        <w:t>块层</w:t>
      </w:r>
      <w:r w:rsidR="00650D94">
        <w:rPr>
          <w:rFonts w:hint="eastAsia"/>
        </w:rPr>
        <w:t>主要</w:t>
      </w:r>
      <w:r w:rsidR="00650D94">
        <w:t>处理</w:t>
      </w:r>
      <w:r w:rsidR="00650D94">
        <w:rPr>
          <w:rFonts w:hint="eastAsia"/>
        </w:rPr>
        <w:t>来自</w:t>
      </w:r>
      <w:r w:rsidR="00650D94">
        <w:t>系统中的所有块设备发出的请求。</w:t>
      </w:r>
      <w:r w:rsidR="00AC0940">
        <w:rPr>
          <w:rFonts w:hint="eastAsia"/>
        </w:rPr>
        <w:t>以前</w:t>
      </w:r>
      <w:r w:rsidR="00AC0940">
        <w:t>的核心</w:t>
      </w:r>
      <w:r w:rsidR="00AC0940">
        <w:rPr>
          <w:rFonts w:hint="eastAsia"/>
        </w:rPr>
        <w:t>数据</w:t>
      </w:r>
      <w:r w:rsidR="00AC0940">
        <w:t>结构</w:t>
      </w:r>
      <w:r w:rsidR="00AC0940">
        <w:rPr>
          <w:rFonts w:hint="eastAsia"/>
        </w:rPr>
        <w:t>是</w:t>
      </w:r>
      <w:r w:rsidR="00AC0940">
        <w:rPr>
          <w:rFonts w:hint="eastAsia"/>
        </w:rPr>
        <w:t>buffer_head</w:t>
      </w:r>
      <w:r w:rsidR="00AC0940">
        <w:rPr>
          <w:rFonts w:hint="eastAsia"/>
        </w:rPr>
        <w:t>，</w:t>
      </w:r>
      <w:r w:rsidR="00AC0940">
        <w:t>现在则是</w:t>
      </w:r>
      <w:r w:rsidR="00AC0940">
        <w:rPr>
          <w:rFonts w:hint="eastAsia"/>
        </w:rPr>
        <w:t>bio</w:t>
      </w:r>
      <w:r w:rsidR="00604D93">
        <w:rPr>
          <w:rFonts w:hint="eastAsia"/>
        </w:rPr>
        <w:t>。</w:t>
      </w:r>
    </w:p>
    <w:p w:rsidR="00D15513" w:rsidRPr="00B60A31" w:rsidRDefault="00F907CB" w:rsidP="00B60A31">
      <w:pPr>
        <w:pStyle w:val="3"/>
        <w:rPr>
          <w:sz w:val="21"/>
          <w:szCs w:val="21"/>
        </w:rPr>
      </w:pPr>
      <w:r w:rsidRPr="00B60A31">
        <w:rPr>
          <w:rFonts w:hint="eastAsia"/>
          <w:sz w:val="21"/>
          <w:szCs w:val="21"/>
        </w:rPr>
        <w:t>（</w:t>
      </w:r>
      <w:r w:rsidRPr="00B60A31">
        <w:rPr>
          <w:rFonts w:hint="eastAsia"/>
          <w:sz w:val="21"/>
          <w:szCs w:val="21"/>
        </w:rPr>
        <w:t>1</w:t>
      </w:r>
      <w:r w:rsidRPr="00B60A31">
        <w:rPr>
          <w:rFonts w:hint="eastAsia"/>
          <w:sz w:val="21"/>
          <w:szCs w:val="21"/>
        </w:rPr>
        <w:t>）</w:t>
      </w:r>
      <w:r w:rsidR="001C5600" w:rsidRPr="00B60A31">
        <w:rPr>
          <w:rFonts w:hint="eastAsia"/>
          <w:sz w:val="21"/>
          <w:szCs w:val="21"/>
        </w:rPr>
        <w:t>buffer_head</w:t>
      </w:r>
      <w:r w:rsidR="00B60A31">
        <w:rPr>
          <w:rFonts w:hint="eastAsia"/>
          <w:sz w:val="21"/>
          <w:szCs w:val="21"/>
        </w:rPr>
        <w:t>结构体</w:t>
      </w:r>
    </w:p>
    <w:p w:rsidR="00F907CB" w:rsidRDefault="00925E25">
      <w:r>
        <w:tab/>
      </w:r>
      <w:r w:rsidR="00EA777E">
        <w:rPr>
          <w:rFonts w:hint="eastAsia"/>
        </w:rPr>
        <w:t>按照</w:t>
      </w:r>
      <w:r w:rsidR="00EA777E">
        <w:t>前面说的每个块都有一个与之对应的缓冲区，相当</w:t>
      </w:r>
      <w:r w:rsidR="00EA777E">
        <w:rPr>
          <w:rFonts w:hint="eastAsia"/>
        </w:rPr>
        <w:t>于</w:t>
      </w:r>
      <w:r w:rsidR="00EA777E">
        <w:t>磁盘块在内存中的表示。内核</w:t>
      </w:r>
      <w:r w:rsidR="00EA777E">
        <w:rPr>
          <w:rFonts w:hint="eastAsia"/>
        </w:rPr>
        <w:t>通过</w:t>
      </w:r>
      <w:r w:rsidR="00EA777E">
        <w:rPr>
          <w:rFonts w:hint="eastAsia"/>
        </w:rPr>
        <w:t>buffer_head</w:t>
      </w:r>
      <w:r w:rsidR="00EA777E">
        <w:rPr>
          <w:rFonts w:hint="eastAsia"/>
        </w:rPr>
        <w:t>数据</w:t>
      </w:r>
      <w:r w:rsidR="00EA777E">
        <w:t>结构（</w:t>
      </w:r>
      <w:r w:rsidR="00EA777E">
        <w:rPr>
          <w:rFonts w:hint="eastAsia"/>
        </w:rPr>
        <w:t>缓冲区头</w:t>
      </w:r>
      <w:r w:rsidR="00EA777E">
        <w:t>）</w:t>
      </w:r>
      <w:r w:rsidR="00EA777E">
        <w:rPr>
          <w:rFonts w:hint="eastAsia"/>
        </w:rPr>
        <w:t>来</w:t>
      </w:r>
      <w:r w:rsidR="00EA777E">
        <w:t>描述块对应的缓冲区，包含了内核操作缓冲区所需要的全部信息。</w:t>
      </w:r>
      <w:r w:rsidR="00E85000">
        <w:rPr>
          <w:rFonts w:hint="eastAsia"/>
        </w:rPr>
        <w:t>详细</w:t>
      </w:r>
      <w:r w:rsidR="00E85000">
        <w:t>定义如下</w:t>
      </w:r>
      <w:r w:rsidR="00783FF7">
        <w:rPr>
          <w:rFonts w:hint="eastAsia"/>
        </w:rPr>
        <w:t>（</w:t>
      </w:r>
      <w:r w:rsidR="00EE5FEB" w:rsidRPr="00EE5FEB">
        <w:t>include/linux/buffer_head.h</w:t>
      </w:r>
      <w:r w:rsidR="00783FF7">
        <w:rPr>
          <w:rFonts w:hint="eastAsia"/>
        </w:rPr>
        <w:t>）</w:t>
      </w:r>
      <w:r w:rsidR="00E85000">
        <w:t>：</w:t>
      </w:r>
    </w:p>
    <w:p w:rsidR="002169A6" w:rsidRDefault="002169A6" w:rsidP="002169A6">
      <w:r>
        <w:t>struct buffer_head {</w:t>
      </w:r>
    </w:p>
    <w:p w:rsidR="002169A6" w:rsidRDefault="002169A6" w:rsidP="002169A6">
      <w:r>
        <w:t xml:space="preserve">    unsigned long b_state;      /* </w:t>
      </w:r>
      <w:r w:rsidR="00637AFF">
        <w:rPr>
          <w:rFonts w:hint="eastAsia"/>
        </w:rPr>
        <w:t>缓冲区状态</w:t>
      </w:r>
      <w:r w:rsidR="00637AFF">
        <w:t>标志</w:t>
      </w:r>
      <w:r w:rsidR="00637AFF">
        <w:rPr>
          <w:rFonts w:hint="eastAsia"/>
        </w:rPr>
        <w:t>，位图</w:t>
      </w:r>
      <w:r w:rsidR="00637AFF">
        <w:t>形式</w:t>
      </w:r>
      <w:r>
        <w:t xml:space="preserve"> */</w:t>
      </w:r>
    </w:p>
    <w:p w:rsidR="002169A6" w:rsidRDefault="002169A6" w:rsidP="002169A6">
      <w:r>
        <w:t xml:space="preserve">    struct buffer_head *b_this_page;/* </w:t>
      </w:r>
      <w:r w:rsidR="0009105C">
        <w:rPr>
          <w:rFonts w:hint="eastAsia"/>
        </w:rPr>
        <w:t>页面中的</w:t>
      </w:r>
      <w:r w:rsidR="0009105C">
        <w:t>缓冲区</w:t>
      </w:r>
      <w:r>
        <w:t xml:space="preserve"> */</w:t>
      </w:r>
    </w:p>
    <w:p w:rsidR="002169A6" w:rsidRDefault="002169A6" w:rsidP="002169A6">
      <w:r>
        <w:t xml:space="preserve">    struct page *b_page;        </w:t>
      </w:r>
      <w:r w:rsidR="00851C3D">
        <w:t xml:space="preserve">/* </w:t>
      </w:r>
      <w:r w:rsidR="00851C3D">
        <w:rPr>
          <w:rFonts w:hint="eastAsia"/>
        </w:rPr>
        <w:t>存储</w:t>
      </w:r>
      <w:r w:rsidR="00851C3D">
        <w:t>缓冲区中的页面</w:t>
      </w:r>
      <w:r w:rsidR="000014B4">
        <w:t xml:space="preserve"> */</w:t>
      </w:r>
    </w:p>
    <w:p w:rsidR="002169A6" w:rsidRDefault="002169A6" w:rsidP="002169A6">
      <w:r>
        <w:t xml:space="preserve">    sector_t b_bl</w:t>
      </w:r>
      <w:r w:rsidR="009E7449">
        <w:t xml:space="preserve">ocknr;     /* </w:t>
      </w:r>
      <w:r w:rsidR="009E7449">
        <w:rPr>
          <w:rFonts w:hint="eastAsia"/>
        </w:rPr>
        <w:t>起始</w:t>
      </w:r>
      <w:r w:rsidR="009E7449">
        <w:t>块号</w:t>
      </w:r>
      <w:r>
        <w:t xml:space="preserve"> */</w:t>
      </w:r>
    </w:p>
    <w:p w:rsidR="002169A6" w:rsidRDefault="002169A6" w:rsidP="002169A6">
      <w:r>
        <w:t xml:space="preserve">    size_t b_s</w:t>
      </w:r>
      <w:r w:rsidR="009E7449">
        <w:t xml:space="preserve">ize;          /* </w:t>
      </w:r>
      <w:r w:rsidR="009E7449">
        <w:rPr>
          <w:rFonts w:hint="eastAsia"/>
        </w:rPr>
        <w:t>映射</w:t>
      </w:r>
      <w:r w:rsidR="009E7449">
        <w:t>的大小</w:t>
      </w:r>
      <w:r>
        <w:t xml:space="preserve"> */</w:t>
      </w:r>
    </w:p>
    <w:p w:rsidR="002169A6" w:rsidRDefault="002169A6" w:rsidP="002169A6">
      <w:r>
        <w:t xml:space="preserve">    char *b_data;           /* </w:t>
      </w:r>
      <w:r w:rsidR="00A75140">
        <w:rPr>
          <w:rFonts w:hint="eastAsia"/>
        </w:rPr>
        <w:t>页面内的</w:t>
      </w:r>
      <w:r w:rsidR="00A75140">
        <w:t>数据指针</w:t>
      </w:r>
      <w:r>
        <w:t xml:space="preserve"> */</w:t>
      </w:r>
    </w:p>
    <w:p w:rsidR="002169A6" w:rsidRDefault="002169A6" w:rsidP="002169A6"/>
    <w:p w:rsidR="002169A6" w:rsidRDefault="002169A6" w:rsidP="002169A6">
      <w:r>
        <w:t xml:space="preserve">    struct block_device *b_bdev;</w:t>
      </w:r>
      <w:r w:rsidR="00D04F66">
        <w:tab/>
        <w:t xml:space="preserve">  /* </w:t>
      </w:r>
      <w:r w:rsidR="00D04F66">
        <w:rPr>
          <w:rFonts w:hint="eastAsia"/>
        </w:rPr>
        <w:t>相关联</w:t>
      </w:r>
      <w:r w:rsidR="00D04F66">
        <w:t>的块设备</w:t>
      </w:r>
      <w:r w:rsidR="00D04F66">
        <w:rPr>
          <w:rFonts w:hint="eastAsia"/>
        </w:rPr>
        <w:t xml:space="preserve"> </w:t>
      </w:r>
      <w:r w:rsidR="00D04F66">
        <w:t>*/</w:t>
      </w:r>
    </w:p>
    <w:p w:rsidR="002169A6" w:rsidRDefault="002169A6" w:rsidP="002169A6">
      <w:r>
        <w:t xml:space="preserve">    bh_</w:t>
      </w:r>
      <w:r w:rsidR="009463BB">
        <w:t>end_io_t *b_end_io;      /* I/O</w:t>
      </w:r>
      <w:r w:rsidR="009463BB">
        <w:rPr>
          <w:rFonts w:hint="eastAsia"/>
        </w:rPr>
        <w:t>完成</w:t>
      </w:r>
      <w:r w:rsidR="009463BB">
        <w:t>方法</w:t>
      </w:r>
      <w:r w:rsidR="009463BB">
        <w:rPr>
          <w:rFonts w:hint="eastAsia"/>
        </w:rPr>
        <w:t xml:space="preserve"> </w:t>
      </w:r>
      <w:r>
        <w:t>*/</w:t>
      </w:r>
    </w:p>
    <w:p w:rsidR="002169A6" w:rsidRDefault="002169A6" w:rsidP="002169A6">
      <w:r>
        <w:t xml:space="preserve">    void *b_private;        /* reserved for b_end_io */</w:t>
      </w:r>
    </w:p>
    <w:p w:rsidR="002169A6" w:rsidRDefault="002169A6" w:rsidP="002169A6">
      <w:r>
        <w:t xml:space="preserve">    struct list_head b_assoc_buffers; /* </w:t>
      </w:r>
      <w:r w:rsidR="003F6418">
        <w:rPr>
          <w:rFonts w:hint="eastAsia"/>
        </w:rPr>
        <w:t>相关的</w:t>
      </w:r>
      <w:r w:rsidR="003F6418">
        <w:t>映射链表</w:t>
      </w:r>
      <w:r>
        <w:t xml:space="preserve"> */</w:t>
      </w:r>
    </w:p>
    <w:p w:rsidR="002169A6" w:rsidRDefault="002169A6" w:rsidP="002169A6">
      <w:r>
        <w:t xml:space="preserve">    struct address_space *b_assoc_</w:t>
      </w:r>
      <w:r w:rsidR="00E77249">
        <w:t xml:space="preserve">map;  /* </w:t>
      </w:r>
      <w:r w:rsidR="005103D5">
        <w:rPr>
          <w:rFonts w:hint="eastAsia"/>
        </w:rPr>
        <w:t>相关的</w:t>
      </w:r>
      <w:r w:rsidR="005103D5">
        <w:t>地址空间</w:t>
      </w:r>
      <w:r>
        <w:t xml:space="preserve"> */</w:t>
      </w:r>
    </w:p>
    <w:p w:rsidR="002169A6" w:rsidRDefault="002169A6" w:rsidP="002169A6">
      <w:r>
        <w:t xml:space="preserve">    atomic_t b_count;       /* </w:t>
      </w:r>
      <w:r w:rsidR="008A2B6C">
        <w:rPr>
          <w:rFonts w:hint="eastAsia"/>
        </w:rPr>
        <w:t>缓冲区使用计数</w:t>
      </w:r>
      <w:r>
        <w:t xml:space="preserve"> */</w:t>
      </w:r>
    </w:p>
    <w:p w:rsidR="008F5F62" w:rsidRDefault="002169A6" w:rsidP="002169A6">
      <w:r>
        <w:t>};</w:t>
      </w:r>
    </w:p>
    <w:p w:rsidR="00B5714B" w:rsidRDefault="00A54D83">
      <w:r>
        <w:tab/>
      </w:r>
      <w:r w:rsidR="00B60A31">
        <w:rPr>
          <w:rFonts w:hint="eastAsia"/>
        </w:rPr>
        <w:t>缓冲区</w:t>
      </w:r>
      <w:r w:rsidR="00B60A31">
        <w:t>头不仅描述了从磁盘块到物理内存的映射</w:t>
      </w:r>
      <w:r w:rsidR="00B60A31">
        <w:rPr>
          <w:rFonts w:hint="eastAsia"/>
        </w:rPr>
        <w:t>，</w:t>
      </w:r>
      <w:r w:rsidR="00B60A31">
        <w:t>而且还是所有块</w:t>
      </w:r>
      <w:r w:rsidR="00B60A31">
        <w:rPr>
          <w:rFonts w:hint="eastAsia"/>
        </w:rPr>
        <w:t>I/O</w:t>
      </w:r>
      <w:r w:rsidR="00B60A31">
        <w:rPr>
          <w:rFonts w:hint="eastAsia"/>
        </w:rPr>
        <w:t>操作</w:t>
      </w:r>
      <w:r w:rsidR="00B60A31">
        <w:t>的容器</w:t>
      </w:r>
      <w:r w:rsidR="00B60A31">
        <w:rPr>
          <w:rFonts w:hint="eastAsia"/>
        </w:rPr>
        <w:t>。作为</w:t>
      </w:r>
      <w:r w:rsidR="00B60A31">
        <w:t>容器，存在两个明显的弊端：</w:t>
      </w:r>
    </w:p>
    <w:p w:rsidR="00B60A31" w:rsidRPr="00B60A31" w:rsidRDefault="00B60A31">
      <w:r>
        <w:rPr>
          <w:rFonts w:hint="eastAsia"/>
        </w:rPr>
        <w:t>第一</w:t>
      </w:r>
      <w:r>
        <w:t>，缓冲区头是一个很大且不易控制的数据结构体</w:t>
      </w:r>
      <w:r w:rsidR="006B18A1">
        <w:rPr>
          <w:rFonts w:hint="eastAsia"/>
        </w:rPr>
        <w:t>，</w:t>
      </w:r>
      <w:r w:rsidR="006B18A1">
        <w:t>而且对数据操作不方面和不清晰。对</w:t>
      </w:r>
      <w:r w:rsidR="006B18A1">
        <w:rPr>
          <w:rFonts w:hint="eastAsia"/>
        </w:rPr>
        <w:t>内核</w:t>
      </w:r>
      <w:r w:rsidR="006B18A1">
        <w:t>来说更倾向操作页面结构，因为页操作简便，</w:t>
      </w:r>
      <w:r w:rsidR="006B18A1">
        <w:rPr>
          <w:rFonts w:hint="eastAsia"/>
        </w:rPr>
        <w:t>同时</w:t>
      </w:r>
      <w:r w:rsidR="006B18A1">
        <w:t>效率更高</w:t>
      </w:r>
      <w:r w:rsidR="006B18A1">
        <w:rPr>
          <w:rFonts w:hint="eastAsia"/>
        </w:rPr>
        <w:t>。</w:t>
      </w:r>
    </w:p>
    <w:p w:rsidR="00A54D83" w:rsidRDefault="00E02C89">
      <w:r>
        <w:rPr>
          <w:rFonts w:hint="eastAsia"/>
        </w:rPr>
        <w:t>第二，</w:t>
      </w:r>
      <w:r w:rsidR="00666C5E">
        <w:rPr>
          <w:rFonts w:hint="eastAsia"/>
        </w:rPr>
        <w:t>作为</w:t>
      </w:r>
      <w:r w:rsidR="00666C5E">
        <w:rPr>
          <w:rFonts w:hint="eastAsia"/>
        </w:rPr>
        <w:t>I/O</w:t>
      </w:r>
      <w:r w:rsidR="00666C5E">
        <w:rPr>
          <w:rFonts w:hint="eastAsia"/>
        </w:rPr>
        <w:t>容器</w:t>
      </w:r>
      <w:r w:rsidR="00666C5E">
        <w:t>使用时，缓冲区头会促使内核把大块数据的</w:t>
      </w:r>
      <w:r w:rsidR="00666C5E">
        <w:rPr>
          <w:rFonts w:hint="eastAsia"/>
        </w:rPr>
        <w:t>I/O</w:t>
      </w:r>
      <w:r w:rsidR="00666C5E">
        <w:rPr>
          <w:rFonts w:hint="eastAsia"/>
        </w:rPr>
        <w:t>操作</w:t>
      </w:r>
      <w:r w:rsidR="00666C5E">
        <w:t>分解为多个</w:t>
      </w:r>
      <w:r w:rsidR="00666C5E">
        <w:rPr>
          <w:rFonts w:hint="eastAsia"/>
        </w:rPr>
        <w:t>buffer_head</w:t>
      </w:r>
      <w:r w:rsidR="00666C5E">
        <w:rPr>
          <w:rFonts w:hint="eastAsia"/>
        </w:rPr>
        <w:t>结构体</w:t>
      </w:r>
      <w:r w:rsidR="00666C5E">
        <w:t>进行操作。</w:t>
      </w:r>
    </w:p>
    <w:p w:rsidR="00E02C89" w:rsidRDefault="00B32473">
      <w:r>
        <w:tab/>
      </w:r>
      <w:r>
        <w:rPr>
          <w:rFonts w:hint="eastAsia"/>
        </w:rPr>
        <w:t>因此</w:t>
      </w:r>
      <w:r>
        <w:t>，</w:t>
      </w:r>
      <w:r>
        <w:rPr>
          <w:rFonts w:hint="eastAsia"/>
        </w:rPr>
        <w:t>内核</w:t>
      </w:r>
      <w:r>
        <w:t>引入了</w:t>
      </w:r>
      <w:r>
        <w:rPr>
          <w:rFonts w:hint="eastAsia"/>
        </w:rPr>
        <w:t>一种新型</w:t>
      </w:r>
      <w:r>
        <w:t>、灵活并且轻量级的容器</w:t>
      </w:r>
      <w:r>
        <w:t>—bio</w:t>
      </w:r>
      <w:r>
        <w:rPr>
          <w:rFonts w:hint="eastAsia"/>
        </w:rPr>
        <w:t>结构体</w:t>
      </w:r>
      <w:r w:rsidR="00AE0222">
        <w:rPr>
          <w:rFonts w:hint="eastAsia"/>
        </w:rPr>
        <w:t>。</w:t>
      </w:r>
    </w:p>
    <w:p w:rsidR="00B32473" w:rsidRDefault="00B32473"/>
    <w:p w:rsidR="00F907CB" w:rsidRPr="00B60A31" w:rsidRDefault="00F907CB" w:rsidP="00B60A31">
      <w:pPr>
        <w:pStyle w:val="3"/>
        <w:rPr>
          <w:sz w:val="21"/>
          <w:szCs w:val="21"/>
        </w:rPr>
      </w:pPr>
      <w:r w:rsidRPr="00B60A31">
        <w:rPr>
          <w:rFonts w:hint="eastAsia"/>
          <w:sz w:val="21"/>
          <w:szCs w:val="21"/>
        </w:rPr>
        <w:lastRenderedPageBreak/>
        <w:t>（</w:t>
      </w:r>
      <w:r w:rsidRPr="00B60A31">
        <w:rPr>
          <w:rFonts w:hint="eastAsia"/>
          <w:sz w:val="21"/>
          <w:szCs w:val="21"/>
        </w:rPr>
        <w:t>2</w:t>
      </w:r>
      <w:r w:rsidRPr="00B60A31">
        <w:rPr>
          <w:rFonts w:hint="eastAsia"/>
          <w:sz w:val="21"/>
          <w:szCs w:val="21"/>
        </w:rPr>
        <w:t>）</w:t>
      </w:r>
      <w:r w:rsidR="00851D61" w:rsidRPr="00B60A31">
        <w:rPr>
          <w:rFonts w:hint="eastAsia"/>
          <w:sz w:val="21"/>
          <w:szCs w:val="21"/>
        </w:rPr>
        <w:t>bio</w:t>
      </w:r>
      <w:r w:rsidR="00B60A31" w:rsidRPr="00B60A31">
        <w:rPr>
          <w:rFonts w:hint="eastAsia"/>
          <w:sz w:val="21"/>
          <w:szCs w:val="21"/>
        </w:rPr>
        <w:t>结构体</w:t>
      </w:r>
    </w:p>
    <w:p w:rsidR="00F907CB" w:rsidRDefault="009F71C9">
      <w:r>
        <w:tab/>
      </w:r>
      <w:r w:rsidR="00B231F2">
        <w:rPr>
          <w:rFonts w:hint="eastAsia"/>
        </w:rPr>
        <w:t>目前</w:t>
      </w:r>
      <w:r w:rsidR="00B231F2">
        <w:t>，内核中块</w:t>
      </w:r>
      <w:r w:rsidR="00B231F2">
        <w:rPr>
          <w:rFonts w:hint="eastAsia"/>
        </w:rPr>
        <w:t>I/O</w:t>
      </w:r>
      <w:r w:rsidR="00B231F2">
        <w:rPr>
          <w:rFonts w:hint="eastAsia"/>
        </w:rPr>
        <w:t>操作</w:t>
      </w:r>
      <w:r w:rsidR="00B231F2">
        <w:t>的基本容器</w:t>
      </w:r>
      <w:r w:rsidR="00B231F2">
        <w:rPr>
          <w:rFonts w:hint="eastAsia"/>
        </w:rPr>
        <w:t>由</w:t>
      </w:r>
      <w:r w:rsidR="00B231F2">
        <w:rPr>
          <w:rFonts w:hint="eastAsia"/>
        </w:rPr>
        <w:t>bio</w:t>
      </w:r>
      <w:r w:rsidR="00B231F2">
        <w:rPr>
          <w:rFonts w:hint="eastAsia"/>
        </w:rPr>
        <w:t>结构体</w:t>
      </w:r>
      <w:r w:rsidR="00B231F2">
        <w:t>表示，</w:t>
      </w:r>
      <w:r w:rsidR="00B231F2">
        <w:rPr>
          <w:rFonts w:hint="eastAsia"/>
        </w:rPr>
        <w:t>是</w:t>
      </w:r>
      <w:r w:rsidR="00B231F2">
        <w:t>通用层的核心数据结构。</w:t>
      </w:r>
      <w:r w:rsidR="0016601E">
        <w:rPr>
          <w:rFonts w:hint="eastAsia"/>
        </w:rPr>
        <w:t>该</w:t>
      </w:r>
      <w:r w:rsidR="0016601E">
        <w:t>结构体代表了正在现场执行的以片段链表形式组织的块</w:t>
      </w:r>
      <w:r w:rsidR="0016601E">
        <w:rPr>
          <w:rFonts w:hint="eastAsia"/>
        </w:rPr>
        <w:t>I/O</w:t>
      </w:r>
      <w:r w:rsidR="0016601E">
        <w:rPr>
          <w:rFonts w:hint="eastAsia"/>
        </w:rPr>
        <w:t>操作，</w:t>
      </w:r>
      <w:r w:rsidR="0016601E">
        <w:t>一个片段是一小块连续的内存缓冲区，这样就不需要保证单个缓冲区一定要连续。通过</w:t>
      </w:r>
      <w:r w:rsidR="0016601E">
        <w:rPr>
          <w:rFonts w:hint="eastAsia"/>
        </w:rPr>
        <w:t>片段</w:t>
      </w:r>
      <w:r w:rsidR="0016601E">
        <w:t>来描述缓冲区，即使一个缓冲区分散在内存多个位置上，</w:t>
      </w:r>
      <w:r w:rsidR="0016601E">
        <w:rPr>
          <w:rFonts w:hint="eastAsia"/>
        </w:rPr>
        <w:t>bio</w:t>
      </w:r>
      <w:r w:rsidR="0016601E">
        <w:rPr>
          <w:rFonts w:hint="eastAsia"/>
        </w:rPr>
        <w:t>结构体</w:t>
      </w:r>
      <w:r w:rsidR="0016601E">
        <w:t>也能对内存保证</w:t>
      </w:r>
      <w:r w:rsidR="0016601E">
        <w:rPr>
          <w:rFonts w:hint="eastAsia"/>
        </w:rPr>
        <w:t>I/O</w:t>
      </w:r>
      <w:r w:rsidR="0016601E">
        <w:rPr>
          <w:rFonts w:hint="eastAsia"/>
        </w:rPr>
        <w:t>操作</w:t>
      </w:r>
      <w:r w:rsidR="0016601E">
        <w:t>的执行。</w:t>
      </w:r>
      <w:r w:rsidR="001346F2">
        <w:rPr>
          <w:rFonts w:hint="eastAsia"/>
        </w:rPr>
        <w:t>该</w:t>
      </w:r>
      <w:r w:rsidR="001346F2">
        <w:t>结构体详细定义</w:t>
      </w:r>
      <w:r w:rsidR="001346F2">
        <w:rPr>
          <w:rFonts w:hint="eastAsia"/>
        </w:rPr>
        <w:t>如下</w:t>
      </w:r>
      <w:r w:rsidR="007A68BA">
        <w:rPr>
          <w:rFonts w:hint="eastAsia"/>
        </w:rPr>
        <w:t>（</w:t>
      </w:r>
      <w:r w:rsidR="007A68BA" w:rsidRPr="007A68BA">
        <w:t>include/linux/blk_types.h</w:t>
      </w:r>
      <w:r w:rsidR="007A68BA">
        <w:rPr>
          <w:rFonts w:hint="eastAsia"/>
        </w:rPr>
        <w:t>）</w:t>
      </w:r>
      <w:r w:rsidR="001346F2">
        <w:t>：</w:t>
      </w:r>
    </w:p>
    <w:p w:rsidR="000A665C" w:rsidRDefault="000A665C" w:rsidP="000A665C">
      <w:r>
        <w:t>struct bio {</w:t>
      </w:r>
    </w:p>
    <w:p w:rsidR="000A665C" w:rsidRDefault="000A665C" w:rsidP="001468BA">
      <w:r>
        <w:t xml:space="preserve">    sector_t        bi_sector;  /* </w:t>
      </w:r>
      <w:r w:rsidR="001468BA">
        <w:rPr>
          <w:rFonts w:hint="eastAsia"/>
        </w:rPr>
        <w:t>第一个磁盘</w:t>
      </w:r>
      <w:r w:rsidR="001468BA">
        <w:t>扇区地址</w:t>
      </w:r>
      <w:r>
        <w:t xml:space="preserve"> */</w:t>
      </w:r>
    </w:p>
    <w:p w:rsidR="000A665C" w:rsidRDefault="000A665C" w:rsidP="000A665C">
      <w:r>
        <w:t xml:space="preserve">    struct bio      *bi_next;   /* </w:t>
      </w:r>
      <w:r w:rsidR="00755046">
        <w:rPr>
          <w:rFonts w:hint="eastAsia"/>
        </w:rPr>
        <w:t>链接到</w:t>
      </w:r>
      <w:r w:rsidR="00755046">
        <w:t>请求队列中的下一个</w:t>
      </w:r>
      <w:r w:rsidR="00755046">
        <w:rPr>
          <w:rFonts w:hint="eastAsia"/>
        </w:rPr>
        <w:t>bio</w:t>
      </w:r>
      <w:r>
        <w:t xml:space="preserve"> */</w:t>
      </w:r>
    </w:p>
    <w:p w:rsidR="000A665C" w:rsidRDefault="000A665C" w:rsidP="000A665C">
      <w:r>
        <w:t xml:space="preserve">    struct block_device *bi_bdev;</w:t>
      </w:r>
      <w:r w:rsidR="000E2F10">
        <w:t xml:space="preserve"> </w:t>
      </w:r>
      <w:r w:rsidR="000E2F10">
        <w:rPr>
          <w:rFonts w:hint="eastAsia"/>
        </w:rPr>
        <w:t>/*</w:t>
      </w:r>
      <w:r w:rsidR="000E2F10">
        <w:t xml:space="preserve"> </w:t>
      </w:r>
      <w:r w:rsidR="000E2F10">
        <w:rPr>
          <w:rFonts w:hint="eastAsia"/>
        </w:rPr>
        <w:t>指向</w:t>
      </w:r>
      <w:r w:rsidR="000E2F10">
        <w:t>块设备描述符的指针</w:t>
      </w:r>
      <w:r w:rsidR="000E2F10">
        <w:t xml:space="preserve"> </w:t>
      </w:r>
      <w:r w:rsidR="000E2F10">
        <w:rPr>
          <w:rFonts w:hint="eastAsia"/>
        </w:rPr>
        <w:t>*/</w:t>
      </w:r>
    </w:p>
    <w:p w:rsidR="000A665C" w:rsidRDefault="000A665C" w:rsidP="000A665C">
      <w:r>
        <w:t xml:space="preserve">    unsigned long       bi_flags;   /* </w:t>
      </w:r>
      <w:r w:rsidR="00CB0A82">
        <w:t>bio</w:t>
      </w:r>
      <w:r w:rsidR="00CB0A82">
        <w:rPr>
          <w:rFonts w:hint="eastAsia"/>
        </w:rPr>
        <w:t>的</w:t>
      </w:r>
      <w:r w:rsidR="00CB0A82">
        <w:t>状态标志</w:t>
      </w:r>
      <w:r>
        <w:t xml:space="preserve"> */</w:t>
      </w:r>
    </w:p>
    <w:p w:rsidR="000A665C" w:rsidRDefault="000A665C" w:rsidP="000A665C">
      <w:r>
        <w:t xml:space="preserve">    unsigned long       bi_rw; </w:t>
      </w:r>
      <w:r w:rsidR="004F4DD9">
        <w:t xml:space="preserve">     /* </w:t>
      </w:r>
      <w:r w:rsidR="004F4DD9">
        <w:rPr>
          <w:rFonts w:hint="eastAsia"/>
        </w:rPr>
        <w:t>低位</w:t>
      </w:r>
      <w:r w:rsidR="004F4DD9">
        <w:t>读写标志，高位</w:t>
      </w:r>
      <w:r w:rsidR="00A03895">
        <w:rPr>
          <w:rFonts w:hint="eastAsia"/>
        </w:rPr>
        <w:t>代表</w:t>
      </w:r>
      <w:r w:rsidR="004F4DD9">
        <w:t>优先级</w:t>
      </w:r>
      <w:r w:rsidR="00FC6168">
        <w:rPr>
          <w:rFonts w:hint="eastAsia"/>
        </w:rPr>
        <w:t xml:space="preserve"> </w:t>
      </w:r>
      <w:r w:rsidR="004B0440">
        <w:t>*/</w:t>
      </w:r>
    </w:p>
    <w:p w:rsidR="000A665C" w:rsidRDefault="000A665C" w:rsidP="000A665C">
      <w:r>
        <w:t xml:space="preserve">    unsigned short      bi_vcnt;    /* </w:t>
      </w:r>
      <w:r w:rsidR="00873BA9">
        <w:t>bio_vec</w:t>
      </w:r>
      <w:r w:rsidR="00873BA9">
        <w:rPr>
          <w:rFonts w:hint="eastAsia"/>
        </w:rPr>
        <w:t>数组</w:t>
      </w:r>
      <w:r w:rsidR="00873BA9">
        <w:t>中段的数目</w:t>
      </w:r>
      <w:r>
        <w:t xml:space="preserve"> */</w:t>
      </w:r>
    </w:p>
    <w:p w:rsidR="000A665C" w:rsidRDefault="000A665C" w:rsidP="000A665C">
      <w:r>
        <w:t xml:space="preserve">    unsigned short      bi_idx;     /* </w:t>
      </w:r>
      <w:r w:rsidR="003116DE">
        <w:t>bio_vec</w:t>
      </w:r>
      <w:r w:rsidR="003116DE">
        <w:rPr>
          <w:rFonts w:hint="eastAsia"/>
        </w:rPr>
        <w:t>数组</w:t>
      </w:r>
      <w:r w:rsidR="003116DE">
        <w:t>中段的当前索引值</w:t>
      </w:r>
      <w:r w:rsidR="00F456C1">
        <w:t xml:space="preserve"> */</w:t>
      </w:r>
    </w:p>
    <w:p w:rsidR="000A665C" w:rsidRDefault="000A665C" w:rsidP="000A665C">
      <w:r>
        <w:t xml:space="preserve">    unsigned int        bi_phys_segments;</w:t>
      </w:r>
      <w:r w:rsidR="00241E89">
        <w:t xml:space="preserve"> /*</w:t>
      </w:r>
      <w:r w:rsidR="00B77560">
        <w:t xml:space="preserve"> </w:t>
      </w:r>
      <w:r w:rsidR="00B77560">
        <w:rPr>
          <w:rFonts w:hint="eastAsia"/>
        </w:rPr>
        <w:t>合并</w:t>
      </w:r>
      <w:r w:rsidR="00B77560">
        <w:t>自后</w:t>
      </w:r>
      <w:r w:rsidR="00B77560">
        <w:rPr>
          <w:rFonts w:hint="eastAsia"/>
        </w:rPr>
        <w:t>bio</w:t>
      </w:r>
      <w:r w:rsidR="00B77560">
        <w:rPr>
          <w:rFonts w:hint="eastAsia"/>
        </w:rPr>
        <w:t>中</w:t>
      </w:r>
      <w:r w:rsidR="00B77560">
        <w:t>物理段的数目</w:t>
      </w:r>
      <w:r w:rsidR="00B77560">
        <w:rPr>
          <w:rFonts w:hint="eastAsia"/>
        </w:rPr>
        <w:t xml:space="preserve"> </w:t>
      </w:r>
      <w:r w:rsidR="00241E89">
        <w:t>*/</w:t>
      </w:r>
    </w:p>
    <w:p w:rsidR="000A665C" w:rsidRDefault="000A665C" w:rsidP="000A665C">
      <w:r>
        <w:t xml:space="preserve">    unsigned int        bi_size;    /* </w:t>
      </w:r>
      <w:r w:rsidR="007A7AB9">
        <w:rPr>
          <w:rFonts w:hint="eastAsia"/>
        </w:rPr>
        <w:t>剩余需要</w:t>
      </w:r>
      <w:r w:rsidR="007A7AB9">
        <w:t>传送的</w:t>
      </w:r>
      <w:r w:rsidR="007A7AB9">
        <w:rPr>
          <w:rFonts w:hint="eastAsia"/>
        </w:rPr>
        <w:t>字节</w:t>
      </w:r>
      <w:r w:rsidR="007A7AB9">
        <w:t>数目</w:t>
      </w:r>
      <w:r>
        <w:t xml:space="preserve"> */</w:t>
      </w:r>
    </w:p>
    <w:p w:rsidR="000A665C" w:rsidRDefault="000A665C" w:rsidP="000A665C">
      <w:r>
        <w:t xml:space="preserve">    unsigned int        bi_seg_front_size;</w:t>
      </w:r>
      <w:r w:rsidR="002E5758">
        <w:tab/>
        <w:t>/</w:t>
      </w:r>
      <w:r w:rsidR="002E5758">
        <w:rPr>
          <w:rFonts w:hint="eastAsia"/>
        </w:rPr>
        <w:t>/</w:t>
      </w:r>
      <w:r w:rsidR="002E5758">
        <w:rPr>
          <w:rFonts w:hint="eastAsia"/>
        </w:rPr>
        <w:t>第一个可</w:t>
      </w:r>
      <w:r w:rsidR="002E5758">
        <w:t>合并的段大小</w:t>
      </w:r>
    </w:p>
    <w:p w:rsidR="000A665C" w:rsidRDefault="000A665C" w:rsidP="000A665C">
      <w:r>
        <w:t xml:space="preserve">    unsigned int        bi_seg_back_size;</w:t>
      </w:r>
      <w:r w:rsidR="002E5758">
        <w:tab/>
        <w:t>//</w:t>
      </w:r>
      <w:r w:rsidR="002E5758">
        <w:rPr>
          <w:rFonts w:hint="eastAsia"/>
        </w:rPr>
        <w:t>最后</w:t>
      </w:r>
      <w:r w:rsidR="002E5758">
        <w:t>一个</w:t>
      </w:r>
      <w:r w:rsidR="002E5758">
        <w:rPr>
          <w:rFonts w:hint="eastAsia"/>
        </w:rPr>
        <w:t>可</w:t>
      </w:r>
      <w:r w:rsidR="002E5758">
        <w:t>合并的段大小</w:t>
      </w:r>
    </w:p>
    <w:p w:rsidR="000A665C" w:rsidRDefault="000A665C" w:rsidP="000A665C">
      <w:r>
        <w:t xml:space="preserve">    bio_end_io_t        *bi_end_io;</w:t>
      </w:r>
      <w:r w:rsidR="004A6C4D">
        <w:tab/>
        <w:t>//</w:t>
      </w:r>
      <w:r w:rsidR="009E3D56">
        <w:t>bio</w:t>
      </w:r>
      <w:r w:rsidR="009E3D56">
        <w:rPr>
          <w:rFonts w:hint="eastAsia"/>
        </w:rPr>
        <w:t>的</w:t>
      </w:r>
      <w:r w:rsidR="009E3D56">
        <w:rPr>
          <w:rFonts w:hint="eastAsia"/>
        </w:rPr>
        <w:t>I/O</w:t>
      </w:r>
      <w:r w:rsidR="009E3D56">
        <w:rPr>
          <w:rFonts w:hint="eastAsia"/>
        </w:rPr>
        <w:t>操作</w:t>
      </w:r>
      <w:r w:rsidR="009E3D56">
        <w:t>结束时调用的方法</w:t>
      </w:r>
    </w:p>
    <w:p w:rsidR="00BB5FA9" w:rsidRDefault="000A665C" w:rsidP="001B7E01">
      <w:pPr>
        <w:ind w:firstLine="420"/>
      </w:pPr>
      <w:r>
        <w:t>void            *bi_private;</w:t>
      </w:r>
      <w:r w:rsidR="001B21E9">
        <w:tab/>
        <w:t>//</w:t>
      </w:r>
      <w:r w:rsidR="001B21E9">
        <w:rPr>
          <w:rFonts w:hint="eastAsia"/>
        </w:rPr>
        <w:t>拥有</w:t>
      </w:r>
      <w:r w:rsidR="001B21E9">
        <w:t>者的私有方法</w:t>
      </w:r>
    </w:p>
    <w:p w:rsidR="00BB5FA9" w:rsidRPr="00AE189D" w:rsidRDefault="00BB5FA9" w:rsidP="00BB5FA9">
      <w:r>
        <w:t xml:space="preserve">    unsigned int        bi_max_vecs;    /* </w:t>
      </w:r>
      <w:r w:rsidR="00A20924">
        <w:t>bio</w:t>
      </w:r>
      <w:r w:rsidR="00A20924">
        <w:rPr>
          <w:rFonts w:hint="eastAsia"/>
        </w:rPr>
        <w:t>的</w:t>
      </w:r>
      <w:r w:rsidR="00A20924">
        <w:rPr>
          <w:rFonts w:hint="eastAsia"/>
        </w:rPr>
        <w:t>bio_vec</w:t>
      </w:r>
      <w:r w:rsidR="00A20924">
        <w:rPr>
          <w:rFonts w:hint="eastAsia"/>
        </w:rPr>
        <w:t>数组</w:t>
      </w:r>
      <w:r w:rsidR="00A20924">
        <w:t>中允许的最大段数</w:t>
      </w:r>
      <w:r w:rsidR="008A7176">
        <w:t xml:space="preserve"> */</w:t>
      </w:r>
    </w:p>
    <w:p w:rsidR="00BB5FA9" w:rsidRDefault="00BB5FA9" w:rsidP="00BB5FA9">
      <w:r>
        <w:t xml:space="preserve">    atomic_t        bi_cnt;     /*</w:t>
      </w:r>
      <w:r w:rsidR="006F404B">
        <w:t xml:space="preserve"> </w:t>
      </w:r>
      <w:r w:rsidR="00AE189D">
        <w:t>bio</w:t>
      </w:r>
      <w:r w:rsidR="00AE189D">
        <w:rPr>
          <w:rFonts w:hint="eastAsia"/>
        </w:rPr>
        <w:t>引用</w:t>
      </w:r>
      <w:r w:rsidR="00AE189D">
        <w:t>计数器</w:t>
      </w:r>
      <w:r w:rsidR="006F404B">
        <w:rPr>
          <w:rFonts w:hint="eastAsia"/>
        </w:rPr>
        <w:t xml:space="preserve"> </w:t>
      </w:r>
      <w:r w:rsidR="009135FA">
        <w:t>*/</w:t>
      </w:r>
    </w:p>
    <w:p w:rsidR="00BB5FA9" w:rsidRDefault="00BB5FA9" w:rsidP="00BB5FA9">
      <w:r>
        <w:t xml:space="preserve">    struct bio_vec      *bi_io</w:t>
      </w:r>
      <w:r w:rsidR="0047640B">
        <w:t>_vec; /*</w:t>
      </w:r>
      <w:r w:rsidR="009D1AD3">
        <w:t xml:space="preserve"> </w:t>
      </w:r>
      <w:r w:rsidR="009D1AD3">
        <w:rPr>
          <w:rFonts w:hint="eastAsia"/>
        </w:rPr>
        <w:t>指向</w:t>
      </w:r>
      <w:r w:rsidR="009D1AD3">
        <w:rPr>
          <w:rFonts w:hint="eastAsia"/>
        </w:rPr>
        <w:t>bio</w:t>
      </w:r>
      <w:r w:rsidR="009D1AD3">
        <w:rPr>
          <w:rFonts w:hint="eastAsia"/>
        </w:rPr>
        <w:t>的</w:t>
      </w:r>
      <w:r w:rsidR="009D1AD3">
        <w:rPr>
          <w:rFonts w:hint="eastAsia"/>
        </w:rPr>
        <w:t>bio_vec</w:t>
      </w:r>
      <w:r w:rsidR="009D1AD3">
        <w:rPr>
          <w:rFonts w:hint="eastAsia"/>
        </w:rPr>
        <w:t>数组</w:t>
      </w:r>
      <w:r w:rsidR="009D1AD3">
        <w:t>中的段的指针</w:t>
      </w:r>
      <w:r w:rsidR="0047640B">
        <w:t xml:space="preserve"> */</w:t>
      </w:r>
    </w:p>
    <w:p w:rsidR="00BB5FA9" w:rsidRPr="002D64B7" w:rsidRDefault="00BB5FA9" w:rsidP="00BB5FA9">
      <w:r>
        <w:t xml:space="preserve">    struct bio_set      *bi_pool;</w:t>
      </w:r>
    </w:p>
    <w:p w:rsidR="00BB5FA9" w:rsidRDefault="00BB5FA9" w:rsidP="00BB5FA9">
      <w:r>
        <w:t xml:space="preserve">    /*</w:t>
      </w:r>
    </w:p>
    <w:p w:rsidR="00BB5FA9" w:rsidRDefault="00BB5FA9" w:rsidP="00BB5FA9">
      <w:r>
        <w:t xml:space="preserve">     * We can inline a number of vecs at the end of the bio, to avoid</w:t>
      </w:r>
    </w:p>
    <w:p w:rsidR="00BB5FA9" w:rsidRDefault="00BB5FA9" w:rsidP="00BB5FA9">
      <w:r>
        <w:t xml:space="preserve">     * double allocations for a small number of bio_vecs. This member</w:t>
      </w:r>
    </w:p>
    <w:p w:rsidR="00BB5FA9" w:rsidRDefault="00BB5FA9" w:rsidP="00BB5FA9">
      <w:r>
        <w:t xml:space="preserve">     * MUST obviously be kept at the very end of the bio.</w:t>
      </w:r>
    </w:p>
    <w:p w:rsidR="00BB5FA9" w:rsidRDefault="00BB5FA9" w:rsidP="00BB5FA9">
      <w:r>
        <w:t xml:space="preserve">     */</w:t>
      </w:r>
    </w:p>
    <w:p w:rsidR="00BB5FA9" w:rsidRDefault="00BB5FA9" w:rsidP="00BB5FA9">
      <w:r>
        <w:t xml:space="preserve">    struct bio_vec      bi_inline_vecs[0];</w:t>
      </w:r>
      <w:r w:rsidR="00451599">
        <w:tab/>
        <w:t xml:space="preserve"> </w:t>
      </w:r>
      <w:r w:rsidR="00B46626">
        <w:t>/*</w:t>
      </w:r>
      <w:r w:rsidR="00725AE7">
        <w:t xml:space="preserve"> </w:t>
      </w:r>
      <w:r w:rsidR="00FA5C24">
        <w:rPr>
          <w:rFonts w:hint="eastAsia"/>
        </w:rPr>
        <w:t>内嵌</w:t>
      </w:r>
      <w:r w:rsidR="00FA5C24">
        <w:rPr>
          <w:rFonts w:hint="eastAsia"/>
        </w:rPr>
        <w:t>bio</w:t>
      </w:r>
      <w:r w:rsidR="00FA5C24">
        <w:rPr>
          <w:rFonts w:hint="eastAsia"/>
        </w:rPr>
        <w:t>向量</w:t>
      </w:r>
      <w:r w:rsidR="00451599">
        <w:t xml:space="preserve"> </w:t>
      </w:r>
      <w:r w:rsidR="00B46626">
        <w:t>*/</w:t>
      </w:r>
    </w:p>
    <w:p w:rsidR="008B7A60" w:rsidRDefault="00BB5FA9" w:rsidP="00BB5FA9">
      <w:r>
        <w:t>};</w:t>
      </w:r>
    </w:p>
    <w:p w:rsidR="00F0337A" w:rsidRDefault="00327F56" w:rsidP="00BB5FA9">
      <w:r>
        <w:tab/>
      </w:r>
      <w:r w:rsidR="007A68BA">
        <w:t>bio</w:t>
      </w:r>
      <w:r w:rsidR="007A68BA">
        <w:rPr>
          <w:rFonts w:hint="eastAsia"/>
        </w:rPr>
        <w:t>中</w:t>
      </w:r>
      <w:r w:rsidR="007A68BA">
        <w:t>的</w:t>
      </w:r>
      <w:r w:rsidR="007A68BA">
        <w:rPr>
          <w:rFonts w:hint="eastAsia"/>
        </w:rPr>
        <w:t>每个</w:t>
      </w:r>
      <w:r w:rsidR="007A68BA">
        <w:t>段是由一个</w:t>
      </w:r>
      <w:r w:rsidR="007A68BA">
        <w:rPr>
          <w:rFonts w:hint="eastAsia"/>
        </w:rPr>
        <w:t>bio_vec</w:t>
      </w:r>
      <w:r w:rsidR="007A68BA">
        <w:rPr>
          <w:rFonts w:hint="eastAsia"/>
        </w:rPr>
        <w:t>数据</w:t>
      </w:r>
      <w:r w:rsidR="007A68BA">
        <w:t>结构描述的，</w:t>
      </w:r>
      <w:r w:rsidR="007E3DB2">
        <w:rPr>
          <w:rFonts w:hint="eastAsia"/>
        </w:rPr>
        <w:t>包含</w:t>
      </w:r>
      <w:r w:rsidR="007E3DB2">
        <w:t>了一个特定</w:t>
      </w:r>
      <w:r w:rsidR="007E3DB2">
        <w:rPr>
          <w:rFonts w:hint="eastAsia"/>
        </w:rPr>
        <w:t>I/O</w:t>
      </w:r>
      <w:r w:rsidR="007E3DB2">
        <w:rPr>
          <w:rFonts w:hint="eastAsia"/>
        </w:rPr>
        <w:t>操作</w:t>
      </w:r>
      <w:r w:rsidR="007E3DB2">
        <w:t>需要使用到的所有片段</w:t>
      </w:r>
      <w:r w:rsidR="000520A1">
        <w:rPr>
          <w:rFonts w:hint="eastAsia"/>
        </w:rPr>
        <w:t>，</w:t>
      </w:r>
      <w:r w:rsidR="00B26282">
        <w:rPr>
          <w:rFonts w:hint="eastAsia"/>
        </w:rPr>
        <w:t>结构体</w:t>
      </w:r>
      <w:r w:rsidR="00B26282">
        <w:t>详细定义如下：</w:t>
      </w:r>
      <w:r w:rsidR="00E97D94">
        <w:rPr>
          <w:rFonts w:hint="eastAsia"/>
        </w:rPr>
        <w:t xml:space="preserve"> </w:t>
      </w:r>
    </w:p>
    <w:p w:rsidR="00327F56" w:rsidRDefault="00327F56" w:rsidP="00327F56">
      <w:r>
        <w:t>struct bio_vec {</w:t>
      </w:r>
    </w:p>
    <w:p w:rsidR="00327F56" w:rsidRDefault="00327F56" w:rsidP="00327F56">
      <w:r>
        <w:t xml:space="preserve">    struct page *bv_page;</w:t>
      </w:r>
      <w:r w:rsidR="00C20275">
        <w:tab/>
        <w:t>//</w:t>
      </w:r>
      <w:r w:rsidR="00C20275">
        <w:rPr>
          <w:rFonts w:hint="eastAsia"/>
        </w:rPr>
        <w:t>指向片段</w:t>
      </w:r>
      <w:r w:rsidR="00C20275">
        <w:t>的</w:t>
      </w:r>
      <w:r w:rsidR="00C20275">
        <w:rPr>
          <w:rFonts w:hint="eastAsia"/>
        </w:rPr>
        <w:t>页框</w:t>
      </w:r>
      <w:r w:rsidR="00C20275">
        <w:t>中页描述符的指针</w:t>
      </w:r>
    </w:p>
    <w:p w:rsidR="00327F56" w:rsidRDefault="00327F56" w:rsidP="00327F56">
      <w:r>
        <w:t xml:space="preserve">    unsigned int    bv_len;</w:t>
      </w:r>
      <w:r w:rsidR="00C20275">
        <w:tab/>
      </w:r>
      <w:r w:rsidR="00C20275">
        <w:tab/>
      </w:r>
      <w:r w:rsidR="00C20275">
        <w:rPr>
          <w:rFonts w:hint="eastAsia"/>
        </w:rPr>
        <w:t>//</w:t>
      </w:r>
      <w:r w:rsidR="00C20275">
        <w:rPr>
          <w:rFonts w:hint="eastAsia"/>
        </w:rPr>
        <w:t>段</w:t>
      </w:r>
      <w:r w:rsidR="00C20275">
        <w:t>的</w:t>
      </w:r>
      <w:r w:rsidR="00C20275">
        <w:rPr>
          <w:rFonts w:hint="eastAsia"/>
        </w:rPr>
        <w:t>字节</w:t>
      </w:r>
      <w:r w:rsidR="00C20275">
        <w:t>长度</w:t>
      </w:r>
    </w:p>
    <w:p w:rsidR="00327F56" w:rsidRDefault="00327F56" w:rsidP="00327F56">
      <w:r>
        <w:t xml:space="preserve">    unsigned int    bv_offset;</w:t>
      </w:r>
      <w:r w:rsidR="00C20275">
        <w:tab/>
        <w:t>//</w:t>
      </w:r>
      <w:r w:rsidR="00C20275">
        <w:rPr>
          <w:rFonts w:hint="eastAsia"/>
        </w:rPr>
        <w:t>页框</w:t>
      </w:r>
      <w:r w:rsidR="00C20275">
        <w:t>中段数据的偏移量</w:t>
      </w:r>
    </w:p>
    <w:p w:rsidR="00F907CB" w:rsidRDefault="00327F56" w:rsidP="00327F56">
      <w:r>
        <w:t>};</w:t>
      </w:r>
    </w:p>
    <w:p w:rsidR="00E97D94" w:rsidRDefault="00E97D94" w:rsidP="00327F56">
      <w:r>
        <w:tab/>
      </w:r>
      <w:r>
        <w:t>每个</w:t>
      </w:r>
      <w:r>
        <w:rPr>
          <w:rFonts w:hint="eastAsia"/>
        </w:rPr>
        <w:t>bio_vec</w:t>
      </w:r>
      <w:r>
        <w:rPr>
          <w:rFonts w:hint="eastAsia"/>
        </w:rPr>
        <w:t>是</w:t>
      </w:r>
      <w:r>
        <w:t>一个形式为</w:t>
      </w:r>
      <w:r>
        <w:t>&lt;</w:t>
      </w:r>
      <w:r>
        <w:rPr>
          <w:rFonts w:hint="eastAsia"/>
        </w:rPr>
        <w:t>page</w:t>
      </w:r>
      <w:r>
        <w:t>, offset, len&gt;</w:t>
      </w:r>
      <w:r>
        <w:rPr>
          <w:rFonts w:hint="eastAsia"/>
        </w:rPr>
        <w:t>的</w:t>
      </w:r>
      <w:r>
        <w:t>向量</w:t>
      </w:r>
      <w:r>
        <w:rPr>
          <w:rFonts w:hint="eastAsia"/>
        </w:rPr>
        <w:t>，</w:t>
      </w:r>
      <w:r w:rsidR="0099456C">
        <w:rPr>
          <w:rFonts w:hint="eastAsia"/>
        </w:rPr>
        <w:t>它</w:t>
      </w:r>
      <w:r w:rsidR="0099456C">
        <w:t>描述的是一个特定片段：片段所在物理页，块在物理页中的</w:t>
      </w:r>
      <w:r w:rsidR="0099456C">
        <w:rPr>
          <w:rFonts w:hint="eastAsia"/>
        </w:rPr>
        <w:t>偏移</w:t>
      </w:r>
      <w:r w:rsidR="0099456C">
        <w:t>位置，从给定偏移量开始的块长度。</w:t>
      </w:r>
      <w:r w:rsidR="006E3179">
        <w:rPr>
          <w:rFonts w:hint="eastAsia"/>
        </w:rPr>
        <w:t>在</w:t>
      </w:r>
      <w:r w:rsidR="006E3179">
        <w:t>每个给定的块</w:t>
      </w:r>
      <w:r w:rsidR="006E3179">
        <w:rPr>
          <w:rFonts w:hint="eastAsia"/>
        </w:rPr>
        <w:t>I/O</w:t>
      </w:r>
      <w:r w:rsidR="006E3179">
        <w:rPr>
          <w:rFonts w:hint="eastAsia"/>
        </w:rPr>
        <w:t>操作</w:t>
      </w:r>
      <w:r w:rsidR="006E3179">
        <w:t>中，</w:t>
      </w:r>
      <w:r w:rsidR="006E3179">
        <w:rPr>
          <w:rFonts w:hint="eastAsia"/>
        </w:rPr>
        <w:t>bi_vcnt</w:t>
      </w:r>
      <w:r w:rsidR="006E3179">
        <w:rPr>
          <w:rFonts w:hint="eastAsia"/>
        </w:rPr>
        <w:t>用来</w:t>
      </w:r>
      <w:r w:rsidR="006E3179">
        <w:t>描述</w:t>
      </w:r>
      <w:r w:rsidR="006E3179">
        <w:rPr>
          <w:rFonts w:hint="eastAsia"/>
        </w:rPr>
        <w:t>bio</w:t>
      </w:r>
      <w:r w:rsidR="006E3179">
        <w:t>_vec</w:t>
      </w:r>
      <w:r w:rsidR="006E3179">
        <w:rPr>
          <w:rFonts w:hint="eastAsia"/>
        </w:rPr>
        <w:t>数组</w:t>
      </w:r>
      <w:r w:rsidR="006E3179">
        <w:t>中的向量数目，</w:t>
      </w:r>
      <w:r w:rsidR="006E3179">
        <w:rPr>
          <w:rFonts w:hint="eastAsia"/>
        </w:rPr>
        <w:t>bi_i</w:t>
      </w:r>
      <w:r w:rsidR="006E3179">
        <w:t>dx</w:t>
      </w:r>
      <w:r w:rsidR="006E3179">
        <w:rPr>
          <w:rFonts w:hint="eastAsia"/>
        </w:rPr>
        <w:t>指向</w:t>
      </w:r>
      <w:r w:rsidR="006E3179">
        <w:t>数组中的当前</w:t>
      </w:r>
      <w:r w:rsidR="006E3179">
        <w:rPr>
          <w:rFonts w:hint="eastAsia"/>
        </w:rPr>
        <w:t>bio_vec</w:t>
      </w:r>
      <w:r w:rsidR="006E3179">
        <w:rPr>
          <w:rFonts w:hint="eastAsia"/>
        </w:rPr>
        <w:t>片段</w:t>
      </w:r>
      <w:r w:rsidR="006E3179">
        <w:t>，可以通过</w:t>
      </w:r>
      <w:r w:rsidR="006E3179">
        <w:rPr>
          <w:rFonts w:hint="eastAsia"/>
        </w:rPr>
        <w:t>bi_idx</w:t>
      </w:r>
      <w:r w:rsidR="006E3179">
        <w:rPr>
          <w:rFonts w:hint="eastAsia"/>
        </w:rPr>
        <w:t>跟踪</w:t>
      </w:r>
      <w:r w:rsidR="006E3179">
        <w:rPr>
          <w:rFonts w:hint="eastAsia"/>
        </w:rPr>
        <w:t>I/O</w:t>
      </w:r>
      <w:r w:rsidR="006E3179">
        <w:rPr>
          <w:rFonts w:hint="eastAsia"/>
        </w:rPr>
        <w:t>操作</w:t>
      </w:r>
      <w:r w:rsidR="006E3179">
        <w:t>完成</w:t>
      </w:r>
      <w:r w:rsidR="006E3179">
        <w:rPr>
          <w:rFonts w:hint="eastAsia"/>
        </w:rPr>
        <w:t>进度</w:t>
      </w:r>
      <w:r w:rsidR="006E3179">
        <w:t>。</w:t>
      </w:r>
      <w:r w:rsidR="006E3179">
        <w:rPr>
          <w:rFonts w:hint="eastAsia"/>
        </w:rPr>
        <w:t>它们</w:t>
      </w:r>
      <w:r w:rsidR="006E3179">
        <w:t>的</w:t>
      </w:r>
      <w:r w:rsidR="006E3179">
        <w:rPr>
          <w:rFonts w:hint="eastAsia"/>
        </w:rPr>
        <w:t>关系</w:t>
      </w:r>
      <w:r w:rsidR="006E3179">
        <w:t>如图所示：</w:t>
      </w:r>
    </w:p>
    <w:p w:rsidR="006E3179" w:rsidRDefault="004D4BCC" w:rsidP="007B2802">
      <w:pPr>
        <w:jc w:val="center"/>
      </w:pPr>
      <w:r>
        <w:object w:dxaOrig="5715" w:dyaOrig="2491">
          <v:shape id="_x0000_i1032" type="#_x0000_t75" style="width:285.65pt;height:124.2pt" o:ole="">
            <v:imagedata r:id="rId23" o:title=""/>
          </v:shape>
          <o:OLEObject Type="Embed" ProgID="Visio.Drawing.15" ShapeID="_x0000_i1032" DrawAspect="Content" ObjectID="_1584880686" r:id="rId24"/>
        </w:object>
      </w:r>
    </w:p>
    <w:p w:rsidR="00433812" w:rsidRDefault="005012F2" w:rsidP="00433812">
      <w:r>
        <w:tab/>
      </w:r>
      <w:r w:rsidR="00B00E53">
        <w:t>buffer_head</w:t>
      </w:r>
      <w:r w:rsidR="00B00E53">
        <w:rPr>
          <w:rFonts w:hint="eastAsia"/>
        </w:rPr>
        <w:t>和</w:t>
      </w:r>
      <w:r w:rsidR="00B00E53">
        <w:rPr>
          <w:rFonts w:hint="eastAsia"/>
        </w:rPr>
        <w:t>bio</w:t>
      </w:r>
      <w:r w:rsidR="00B00E53">
        <w:rPr>
          <w:rFonts w:hint="eastAsia"/>
        </w:rPr>
        <w:t>结构体</w:t>
      </w:r>
      <w:r w:rsidR="00B00E53">
        <w:t>之间存在显著</w:t>
      </w:r>
      <w:r w:rsidR="00B00E53">
        <w:rPr>
          <w:rFonts w:hint="eastAsia"/>
        </w:rPr>
        <w:t>差异</w:t>
      </w:r>
      <w:r w:rsidR="00B00E53">
        <w:t>：</w:t>
      </w:r>
      <w:r w:rsidR="00B00E53">
        <w:rPr>
          <w:rFonts w:hint="eastAsia"/>
        </w:rPr>
        <w:t>bio</w:t>
      </w:r>
      <w:r w:rsidR="00B00E53">
        <w:rPr>
          <w:rFonts w:hint="eastAsia"/>
        </w:rPr>
        <w:t>结构体</w:t>
      </w:r>
      <w:r w:rsidR="00B00E53">
        <w:t>代表的是</w:t>
      </w:r>
      <w:r w:rsidR="00B00E53">
        <w:rPr>
          <w:rFonts w:hint="eastAsia"/>
        </w:rPr>
        <w:t>I/O</w:t>
      </w:r>
      <w:r w:rsidR="00B00E53">
        <w:rPr>
          <w:rFonts w:hint="eastAsia"/>
        </w:rPr>
        <w:t>操作</w:t>
      </w:r>
      <w:r w:rsidR="00B00E53">
        <w:t>，它可以包括内存中的一个或多个页；</w:t>
      </w:r>
      <w:r w:rsidR="00B00E53">
        <w:rPr>
          <w:rFonts w:hint="eastAsia"/>
        </w:rPr>
        <w:t>buffer_head</w:t>
      </w:r>
      <w:r w:rsidR="00B00E53">
        <w:rPr>
          <w:rFonts w:hint="eastAsia"/>
        </w:rPr>
        <w:t>结构体</w:t>
      </w:r>
      <w:r w:rsidR="00B00E53">
        <w:t>代表的是缓冲区</w:t>
      </w:r>
      <w:r w:rsidR="00B00E53">
        <w:rPr>
          <w:rFonts w:hint="eastAsia"/>
        </w:rPr>
        <w:t>，</w:t>
      </w:r>
      <w:r w:rsidR="00B00E53">
        <w:t>描述的仅仅是</w:t>
      </w:r>
      <w:r w:rsidR="00B00E53">
        <w:rPr>
          <w:rFonts w:hint="eastAsia"/>
        </w:rPr>
        <w:t>磁盘</w:t>
      </w:r>
      <w:r w:rsidR="00B00E53">
        <w:t>中的一个块。</w:t>
      </w:r>
      <w:r w:rsidR="005E121D">
        <w:rPr>
          <w:rFonts w:hint="eastAsia"/>
        </w:rPr>
        <w:t>在</w:t>
      </w:r>
      <w:r w:rsidR="005E121D">
        <w:t>当前设置中，当</w:t>
      </w:r>
      <w:r w:rsidR="005E121D">
        <w:rPr>
          <w:rFonts w:hint="eastAsia"/>
        </w:rPr>
        <w:t>bio</w:t>
      </w:r>
      <w:r w:rsidR="005E121D">
        <w:rPr>
          <w:rFonts w:hint="eastAsia"/>
        </w:rPr>
        <w:t>结构体</w:t>
      </w:r>
      <w:r w:rsidR="005E121D">
        <w:t>描述当前正在使用的</w:t>
      </w:r>
      <w:r w:rsidR="005E121D">
        <w:rPr>
          <w:rFonts w:hint="eastAsia"/>
        </w:rPr>
        <w:t>I/O</w:t>
      </w:r>
      <w:r w:rsidR="005E121D">
        <w:rPr>
          <w:rFonts w:hint="eastAsia"/>
        </w:rPr>
        <w:t>操作</w:t>
      </w:r>
      <w:r w:rsidR="005E121D">
        <w:t>时，</w:t>
      </w:r>
      <w:r w:rsidR="005E121D">
        <w:rPr>
          <w:rFonts w:hint="eastAsia"/>
        </w:rPr>
        <w:t>buffer_head</w:t>
      </w:r>
      <w:r w:rsidR="005E121D">
        <w:rPr>
          <w:rFonts w:hint="eastAsia"/>
        </w:rPr>
        <w:t>结构体</w:t>
      </w:r>
      <w:r w:rsidR="005E121D">
        <w:t>仍然需要包含缓冲区信息，</w:t>
      </w:r>
      <w:r w:rsidR="005E121D">
        <w:rPr>
          <w:rFonts w:hint="eastAsia"/>
        </w:rPr>
        <w:t>内核</w:t>
      </w:r>
      <w:r w:rsidR="005E121D">
        <w:t>通过这两种结构分别保存各自的信息</w:t>
      </w:r>
      <w:r w:rsidR="005E121D">
        <w:rPr>
          <w:rFonts w:hint="eastAsia"/>
        </w:rPr>
        <w:t>。</w:t>
      </w:r>
    </w:p>
    <w:p w:rsidR="00E97D94" w:rsidRPr="006F419E" w:rsidRDefault="003C410A" w:rsidP="006F419E">
      <w:pPr>
        <w:pStyle w:val="3"/>
        <w:rPr>
          <w:sz w:val="21"/>
          <w:szCs w:val="21"/>
        </w:rPr>
      </w:pPr>
      <w:r w:rsidRPr="006F419E">
        <w:rPr>
          <w:rFonts w:hint="eastAsia"/>
          <w:sz w:val="21"/>
          <w:szCs w:val="21"/>
        </w:rPr>
        <w:t>（</w:t>
      </w:r>
      <w:r w:rsidRPr="006F419E">
        <w:rPr>
          <w:rFonts w:hint="eastAsia"/>
          <w:sz w:val="21"/>
          <w:szCs w:val="21"/>
        </w:rPr>
        <w:t>3</w:t>
      </w:r>
      <w:r w:rsidRPr="006F419E">
        <w:rPr>
          <w:rFonts w:hint="eastAsia"/>
          <w:sz w:val="21"/>
          <w:szCs w:val="21"/>
        </w:rPr>
        <w:t>）</w:t>
      </w:r>
      <w:r w:rsidR="00831649" w:rsidRPr="006F419E">
        <w:rPr>
          <w:rFonts w:hint="eastAsia"/>
          <w:sz w:val="21"/>
          <w:szCs w:val="21"/>
        </w:rPr>
        <w:t>请求</w:t>
      </w:r>
      <w:r w:rsidR="00831649" w:rsidRPr="006F419E">
        <w:rPr>
          <w:sz w:val="21"/>
          <w:szCs w:val="21"/>
        </w:rPr>
        <w:t>队列</w:t>
      </w:r>
    </w:p>
    <w:p w:rsidR="003C410A" w:rsidRDefault="00FE7E3C" w:rsidP="00327F56">
      <w:r>
        <w:tab/>
      </w:r>
      <w:r w:rsidR="00FE3469">
        <w:rPr>
          <w:rFonts w:hint="eastAsia"/>
        </w:rPr>
        <w:t>当</w:t>
      </w:r>
      <w:r w:rsidR="00FE3469">
        <w:t>向通用层提交一个</w:t>
      </w:r>
      <w:r w:rsidR="00FE3469">
        <w:rPr>
          <w:rFonts w:hint="eastAsia"/>
        </w:rPr>
        <w:t>I/O</w:t>
      </w:r>
      <w:r w:rsidR="00FE3469">
        <w:rPr>
          <w:rFonts w:hint="eastAsia"/>
        </w:rPr>
        <w:t>操作</w:t>
      </w:r>
      <w:r w:rsidR="00FE3469">
        <w:t>请求时，</w:t>
      </w:r>
      <w:r w:rsidR="00FE3469">
        <w:rPr>
          <w:rFonts w:hint="eastAsia"/>
        </w:rPr>
        <w:t>内核首先调用</w:t>
      </w:r>
      <w:r w:rsidR="00FE3469">
        <w:rPr>
          <w:rFonts w:hint="eastAsia"/>
        </w:rPr>
        <w:t>bio_alloc</w:t>
      </w:r>
      <w:r w:rsidR="00FE3469">
        <w:rPr>
          <w:rFonts w:hint="eastAsia"/>
        </w:rPr>
        <w:t>函数</w:t>
      </w:r>
      <w:r w:rsidR="00FE3469">
        <w:t>分配一个新的</w:t>
      </w:r>
      <w:r w:rsidR="00FE3469">
        <w:rPr>
          <w:rFonts w:hint="eastAsia"/>
        </w:rPr>
        <w:t>bio</w:t>
      </w:r>
      <w:r w:rsidR="00FE3469">
        <w:rPr>
          <w:rFonts w:hint="eastAsia"/>
        </w:rPr>
        <w:t>描述符</w:t>
      </w:r>
      <w:r w:rsidR="008E6DAF">
        <w:t>并进行初始化，</w:t>
      </w:r>
      <w:r w:rsidR="008E6DAF">
        <w:rPr>
          <w:rFonts w:hint="eastAsia"/>
        </w:rPr>
        <w:t>接着</w:t>
      </w:r>
      <w:r w:rsidR="00FE3469">
        <w:rPr>
          <w:rFonts w:hint="eastAsia"/>
        </w:rPr>
        <w:t>调用</w:t>
      </w:r>
      <w:r w:rsidR="00FE3469">
        <w:rPr>
          <w:rFonts w:hint="eastAsia"/>
        </w:rPr>
        <w:t>generic_make_request</w:t>
      </w:r>
      <w:r w:rsidR="00FE3469">
        <w:rPr>
          <w:rFonts w:hint="eastAsia"/>
        </w:rPr>
        <w:t>函数（通用块</w:t>
      </w:r>
      <w:r w:rsidR="00FE3469">
        <w:t>层的主要入口点</w:t>
      </w:r>
      <w:r w:rsidR="00FE3469">
        <w:rPr>
          <w:rFonts w:hint="eastAsia"/>
        </w:rPr>
        <w:t>）将</w:t>
      </w:r>
      <w:r w:rsidR="00FE3469">
        <w:rPr>
          <w:rFonts w:hint="eastAsia"/>
        </w:rPr>
        <w:t>bio</w:t>
      </w:r>
      <w:r w:rsidR="00FE3469">
        <w:rPr>
          <w:rFonts w:hint="eastAsia"/>
        </w:rPr>
        <w:t>请求</w:t>
      </w:r>
      <w:r w:rsidR="00FE3469">
        <w:t>插入到与块设备相关的请求队列</w:t>
      </w:r>
      <w:r w:rsidR="00FE3469">
        <w:rPr>
          <w:rFonts w:hint="eastAsia"/>
        </w:rPr>
        <w:t>q</w:t>
      </w:r>
      <w:r w:rsidR="00FE3469">
        <w:rPr>
          <w:rFonts w:hint="eastAsia"/>
        </w:rPr>
        <w:t>中，</w:t>
      </w:r>
      <w:r w:rsidR="008E6DAF">
        <w:rPr>
          <w:rFonts w:hint="eastAsia"/>
        </w:rPr>
        <w:t>然后</w:t>
      </w:r>
      <w:r w:rsidR="008E6DAF">
        <w:rPr>
          <w:rFonts w:hint="eastAsia"/>
        </w:rPr>
        <w:t>I/O</w:t>
      </w:r>
      <w:r w:rsidR="008E6DAF">
        <w:rPr>
          <w:rFonts w:hint="eastAsia"/>
        </w:rPr>
        <w:t>调度</w:t>
      </w:r>
      <w:r w:rsidR="008E6DAF">
        <w:t>程序</w:t>
      </w:r>
      <w:r w:rsidR="008E6DAF">
        <w:rPr>
          <w:rFonts w:hint="eastAsia"/>
        </w:rPr>
        <w:t>启动使</w:t>
      </w:r>
      <w:r w:rsidR="008E6DAF">
        <w:t>块设备驱动程序从队列</w:t>
      </w:r>
      <w:r w:rsidR="008E6DAF">
        <w:rPr>
          <w:rFonts w:hint="eastAsia"/>
        </w:rPr>
        <w:t>中</w:t>
      </w:r>
      <w:r w:rsidR="008E6DAF">
        <w:t>获取请求并将其送入对应的块设备上去。</w:t>
      </w:r>
    </w:p>
    <w:p w:rsidR="003C410A" w:rsidRDefault="003C410A" w:rsidP="00327F56"/>
    <w:p w:rsidR="007B5B21" w:rsidRPr="00257731" w:rsidRDefault="007B5B21" w:rsidP="00257731">
      <w:pPr>
        <w:pStyle w:val="2"/>
        <w:rPr>
          <w:sz w:val="21"/>
          <w:szCs w:val="21"/>
        </w:rPr>
      </w:pPr>
      <w:r w:rsidRPr="00257731">
        <w:rPr>
          <w:rFonts w:hint="eastAsia"/>
          <w:sz w:val="21"/>
          <w:szCs w:val="21"/>
        </w:rPr>
        <w:t>3</w:t>
      </w:r>
      <w:r w:rsidRPr="00257731">
        <w:rPr>
          <w:rFonts w:hint="eastAsia"/>
          <w:sz w:val="21"/>
          <w:szCs w:val="21"/>
        </w:rPr>
        <w:t>、</w:t>
      </w:r>
      <w:r w:rsidRPr="00257731">
        <w:rPr>
          <w:rFonts w:hint="eastAsia"/>
          <w:sz w:val="21"/>
          <w:szCs w:val="21"/>
        </w:rPr>
        <w:t>I/O</w:t>
      </w:r>
      <w:r w:rsidRPr="00257731">
        <w:rPr>
          <w:rFonts w:hint="eastAsia"/>
          <w:sz w:val="21"/>
          <w:szCs w:val="21"/>
        </w:rPr>
        <w:t>调度</w:t>
      </w:r>
      <w:r w:rsidRPr="00257731">
        <w:rPr>
          <w:sz w:val="21"/>
          <w:szCs w:val="21"/>
        </w:rPr>
        <w:t>程序</w:t>
      </w:r>
    </w:p>
    <w:p w:rsidR="007B5B21" w:rsidRDefault="001905CE">
      <w:r>
        <w:tab/>
      </w:r>
      <w:r w:rsidR="00550A09">
        <w:rPr>
          <w:rFonts w:hint="eastAsia"/>
        </w:rPr>
        <w:t>如果</w:t>
      </w:r>
      <w:r w:rsidR="00550A09">
        <w:t>简单以</w:t>
      </w:r>
      <w:r w:rsidR="00550A09">
        <w:rPr>
          <w:rFonts w:hint="eastAsia"/>
        </w:rPr>
        <w:t>通用块</w:t>
      </w:r>
      <w:r w:rsidR="00550A09">
        <w:t>层</w:t>
      </w:r>
      <w:r w:rsidR="00550A09">
        <w:rPr>
          <w:rFonts w:hint="eastAsia"/>
        </w:rPr>
        <w:t>产生</w:t>
      </w:r>
      <w:r w:rsidR="00550A09">
        <w:rPr>
          <w:rFonts w:hint="eastAsia"/>
        </w:rPr>
        <w:t>I/O</w:t>
      </w:r>
      <w:r w:rsidR="00550A09">
        <w:rPr>
          <w:rFonts w:hint="eastAsia"/>
        </w:rPr>
        <w:t>请求</w:t>
      </w:r>
      <w:r w:rsidR="00550A09">
        <w:t>的次序直接将请求发送给块设备，性能</w:t>
      </w:r>
      <w:r w:rsidR="00550A09">
        <w:rPr>
          <w:rFonts w:hint="eastAsia"/>
        </w:rPr>
        <w:t>将</w:t>
      </w:r>
      <w:r w:rsidR="00550A09">
        <w:t>急剧下降</w:t>
      </w:r>
      <w:r w:rsidR="00550A09">
        <w:rPr>
          <w:rFonts w:hint="eastAsia"/>
        </w:rPr>
        <w:t>。</w:t>
      </w:r>
      <w:r w:rsidR="00DF30BB">
        <w:rPr>
          <w:rFonts w:hint="eastAsia"/>
        </w:rPr>
        <w:t>为了</w:t>
      </w:r>
      <w:r w:rsidR="00DF30BB">
        <w:t>优化寻址操作，</w:t>
      </w:r>
      <w:r w:rsidR="00DF30BB">
        <w:rPr>
          <w:rFonts w:hint="eastAsia"/>
        </w:rPr>
        <w:t>内核</w:t>
      </w:r>
      <w:r w:rsidR="00DF30BB">
        <w:t>即不会简单的按</w:t>
      </w:r>
      <w:r w:rsidR="00DF30BB">
        <w:rPr>
          <w:rFonts w:hint="eastAsia"/>
        </w:rPr>
        <w:t>请求</w:t>
      </w:r>
      <w:r w:rsidR="00DF30BB">
        <w:t>次序，也不会立即将其提交给磁盘。相反</w:t>
      </w:r>
      <w:r w:rsidR="00DF30BB">
        <w:rPr>
          <w:rFonts w:hint="eastAsia"/>
        </w:rPr>
        <w:t>，</w:t>
      </w:r>
      <w:r w:rsidR="00DF30BB">
        <w:t>它会在提交前</w:t>
      </w:r>
      <w:r w:rsidR="00DF30BB">
        <w:rPr>
          <w:rFonts w:hint="eastAsia"/>
        </w:rPr>
        <w:t>，</w:t>
      </w:r>
      <w:r w:rsidR="00DF30BB">
        <w:t>先执行名为合并与排序的</w:t>
      </w:r>
      <w:r w:rsidR="00DF30BB">
        <w:rPr>
          <w:rFonts w:hint="eastAsia"/>
        </w:rPr>
        <w:t>预操作</w:t>
      </w:r>
      <w:r w:rsidR="00DF30BB">
        <w:t>，这种方式几大提高系统的整体性能。在</w:t>
      </w:r>
      <w:r w:rsidR="00DF30BB">
        <w:rPr>
          <w:rFonts w:hint="eastAsia"/>
        </w:rPr>
        <w:t>内核</w:t>
      </w:r>
      <w:r w:rsidR="00DF30BB">
        <w:t>中负责</w:t>
      </w:r>
      <w:r w:rsidR="00DF30BB">
        <w:rPr>
          <w:rFonts w:hint="eastAsia"/>
        </w:rPr>
        <w:t>提交</w:t>
      </w:r>
      <w:r w:rsidR="00DF30BB">
        <w:rPr>
          <w:rFonts w:hint="eastAsia"/>
        </w:rPr>
        <w:t>I/O</w:t>
      </w:r>
      <w:r w:rsidR="00DF30BB">
        <w:rPr>
          <w:rFonts w:hint="eastAsia"/>
        </w:rPr>
        <w:t>请求</w:t>
      </w:r>
      <w:r w:rsidR="00DF30BB">
        <w:t>的子系统称为</w:t>
      </w:r>
      <w:r w:rsidR="00DF30BB">
        <w:rPr>
          <w:rFonts w:hint="eastAsia"/>
        </w:rPr>
        <w:t>I/O</w:t>
      </w:r>
      <w:r w:rsidR="00DF30BB">
        <w:rPr>
          <w:rFonts w:hint="eastAsia"/>
        </w:rPr>
        <w:t>调度</w:t>
      </w:r>
      <w:r w:rsidR="00DF30BB">
        <w:t>程序。</w:t>
      </w:r>
    </w:p>
    <w:p w:rsidR="0079617C" w:rsidRDefault="0079617C">
      <w:r>
        <w:tab/>
      </w:r>
      <w:r w:rsidR="00A326A7">
        <w:rPr>
          <w:rFonts w:hint="eastAsia"/>
        </w:rPr>
        <w:t>为了</w:t>
      </w:r>
      <w:r w:rsidR="00A326A7">
        <w:t>防止块设备驱动程序被挂起，每个</w:t>
      </w:r>
      <w:r w:rsidR="00A326A7">
        <w:rPr>
          <w:rFonts w:hint="eastAsia"/>
        </w:rPr>
        <w:t>I/O</w:t>
      </w:r>
      <w:r w:rsidR="00A326A7">
        <w:rPr>
          <w:rFonts w:hint="eastAsia"/>
        </w:rPr>
        <w:t>操作</w:t>
      </w:r>
      <w:r w:rsidR="00A326A7">
        <w:t>都是异步处理的</w:t>
      </w:r>
      <w:r w:rsidR="00A326A7">
        <w:rPr>
          <w:rFonts w:hint="eastAsia"/>
        </w:rPr>
        <w:t>。</w:t>
      </w:r>
      <w:r w:rsidR="00A326A7">
        <w:t>特别是</w:t>
      </w:r>
      <w:r w:rsidR="00A326A7">
        <w:rPr>
          <w:rFonts w:hint="eastAsia"/>
        </w:rPr>
        <w:t>块</w:t>
      </w:r>
      <w:r w:rsidR="00A326A7">
        <w:t>设备驱动程序是中断驱动的：通用块层调用</w:t>
      </w:r>
      <w:r w:rsidR="00A326A7">
        <w:rPr>
          <w:rFonts w:hint="eastAsia"/>
        </w:rPr>
        <w:t>I/O</w:t>
      </w:r>
      <w:r w:rsidR="00A326A7">
        <w:rPr>
          <w:rFonts w:hint="eastAsia"/>
        </w:rPr>
        <w:t>调度</w:t>
      </w:r>
      <w:r w:rsidR="00A326A7">
        <w:t>程序产生一个新的块设备请求或扩展一个已有的块设备请求，然后终止。</w:t>
      </w:r>
      <w:r w:rsidR="00A326A7">
        <w:rPr>
          <w:rFonts w:hint="eastAsia"/>
        </w:rPr>
        <w:t>在恰当</w:t>
      </w:r>
      <w:r w:rsidR="00A326A7">
        <w:t>的时间，块设备驱动程序会调用一个所谓的策略例程选择一个</w:t>
      </w:r>
      <w:r w:rsidR="00A326A7">
        <w:rPr>
          <w:rFonts w:hint="eastAsia"/>
        </w:rPr>
        <w:t>待</w:t>
      </w:r>
      <w:r w:rsidR="00A326A7">
        <w:t>处理的请求，</w:t>
      </w:r>
      <w:r w:rsidR="00A326A7">
        <w:rPr>
          <w:rFonts w:hint="eastAsia"/>
        </w:rPr>
        <w:t>发送</w:t>
      </w:r>
      <w:r w:rsidR="00A326A7">
        <w:t>给块设备。</w:t>
      </w:r>
      <w:r w:rsidR="00A326A7">
        <w:rPr>
          <w:rFonts w:hint="eastAsia"/>
        </w:rPr>
        <w:t>当</w:t>
      </w:r>
      <w:r w:rsidR="00A326A7">
        <w:t>块设备操作完成时</w:t>
      </w:r>
      <w:r w:rsidR="00A326A7">
        <w:rPr>
          <w:rFonts w:hint="eastAsia"/>
        </w:rPr>
        <w:t>会</w:t>
      </w:r>
      <w:r w:rsidR="00A326A7">
        <w:t>产生一个中断，如果需要，中断</w:t>
      </w:r>
      <w:r w:rsidR="00A326A7">
        <w:rPr>
          <w:rFonts w:hint="eastAsia"/>
        </w:rPr>
        <w:t>处理</w:t>
      </w:r>
      <w:r w:rsidR="00A326A7">
        <w:t>程序就会调用策略例程去处理队列中的另一个请求。</w:t>
      </w:r>
    </w:p>
    <w:p w:rsidR="002A065F" w:rsidRDefault="002D2781">
      <w:r>
        <w:tab/>
      </w:r>
      <w:r>
        <w:rPr>
          <w:rFonts w:hint="eastAsia"/>
        </w:rPr>
        <w:t>每个</w:t>
      </w:r>
      <w:r>
        <w:t>块设备驱动程序都维持</w:t>
      </w:r>
      <w:r>
        <w:rPr>
          <w:rFonts w:hint="eastAsia"/>
        </w:rPr>
        <w:t>着</w:t>
      </w:r>
      <w:r>
        <w:t>自己的请求队列，通过结构体</w:t>
      </w:r>
      <w:r>
        <w:rPr>
          <w:rFonts w:hint="eastAsia"/>
        </w:rPr>
        <w:t>request_queue</w:t>
      </w:r>
      <w:r w:rsidR="00F87661">
        <w:rPr>
          <w:rFonts w:hint="eastAsia"/>
        </w:rPr>
        <w:t>（</w:t>
      </w:r>
      <w:r w:rsidR="00F87661" w:rsidRPr="00F87661">
        <w:t>struct request_queue</w:t>
      </w:r>
      <w:r w:rsidR="00F87661">
        <w:rPr>
          <w:rFonts w:hint="eastAsia"/>
        </w:rPr>
        <w:t>）</w:t>
      </w:r>
      <w:r>
        <w:rPr>
          <w:rFonts w:hint="eastAsia"/>
        </w:rPr>
        <w:t>表示</w:t>
      </w:r>
      <w:r w:rsidR="007B36F5">
        <w:rPr>
          <w:rFonts w:hint="eastAsia"/>
        </w:rPr>
        <w:t>，</w:t>
      </w:r>
      <w:r w:rsidR="007B36F5">
        <w:t>它是一个双向链表</w:t>
      </w:r>
      <w:r w:rsidR="00902327">
        <w:rPr>
          <w:rFonts w:hint="eastAsia"/>
        </w:rPr>
        <w:t>，</w:t>
      </w:r>
      <w:r w:rsidR="00902327">
        <w:t>其元素</w:t>
      </w:r>
      <w:r w:rsidR="00902327">
        <w:rPr>
          <w:rFonts w:hint="eastAsia"/>
        </w:rPr>
        <w:t>就是</w:t>
      </w:r>
      <w:r w:rsidR="00902327">
        <w:t>请求</w:t>
      </w:r>
      <w:r w:rsidR="00902327">
        <w:rPr>
          <w:rFonts w:hint="eastAsia"/>
        </w:rPr>
        <w:t>描述符</w:t>
      </w:r>
      <w:r w:rsidR="00A11317">
        <w:rPr>
          <w:rFonts w:hint="eastAsia"/>
        </w:rPr>
        <w:t>request</w:t>
      </w:r>
      <w:r w:rsidR="00A11317">
        <w:rPr>
          <w:rFonts w:hint="eastAsia"/>
        </w:rPr>
        <w:t>（</w:t>
      </w:r>
      <w:r w:rsidR="00551C71" w:rsidRPr="00551C71">
        <w:t>include/linux/blkdev.h</w:t>
      </w:r>
      <w:r w:rsidR="00A11317">
        <w:rPr>
          <w:rFonts w:hint="eastAsia"/>
        </w:rPr>
        <w:t>）</w:t>
      </w:r>
      <w:r w:rsidR="00C7726F">
        <w:rPr>
          <w:rFonts w:hint="eastAsia"/>
        </w:rPr>
        <w:t>。</w:t>
      </w:r>
    </w:p>
    <w:p w:rsidR="002D2781" w:rsidRDefault="00222211" w:rsidP="002A065F">
      <w:pPr>
        <w:ind w:firstLine="420"/>
      </w:pPr>
      <w:r>
        <w:rPr>
          <w:rFonts w:hint="eastAsia"/>
        </w:rPr>
        <w:t>每个块</w:t>
      </w:r>
      <w:r w:rsidR="002151BF">
        <w:t>设备的待处理请求都是一个请求描述符来表示</w:t>
      </w:r>
      <w:r w:rsidR="002151BF">
        <w:rPr>
          <w:rFonts w:hint="eastAsia"/>
        </w:rPr>
        <w:t>，</w:t>
      </w:r>
      <w:r w:rsidR="00B86E16">
        <w:rPr>
          <w:rFonts w:hint="eastAsia"/>
        </w:rPr>
        <w:t>每个</w:t>
      </w:r>
      <w:r w:rsidR="00B86E16">
        <w:t>请求包含一个或多个</w:t>
      </w:r>
      <w:r w:rsidR="00B86E16">
        <w:rPr>
          <w:rFonts w:hint="eastAsia"/>
        </w:rPr>
        <w:t>bio</w:t>
      </w:r>
      <w:r w:rsidR="00B86E16">
        <w:rPr>
          <w:rFonts w:hint="eastAsia"/>
        </w:rPr>
        <w:t>结构</w:t>
      </w:r>
      <w:r w:rsidR="00FF22D6">
        <w:rPr>
          <w:rFonts w:hint="eastAsia"/>
        </w:rPr>
        <w:t>：</w:t>
      </w:r>
      <w:r w:rsidR="00B64B00">
        <w:rPr>
          <w:rFonts w:hint="eastAsia"/>
        </w:rPr>
        <w:t>通用块</w:t>
      </w:r>
      <w:r w:rsidR="00B64B00">
        <w:t>层创建一个仅包含一个</w:t>
      </w:r>
      <w:r w:rsidR="00B64B00">
        <w:rPr>
          <w:rFonts w:hint="eastAsia"/>
        </w:rPr>
        <w:t>bio</w:t>
      </w:r>
      <w:r w:rsidR="00B64B00">
        <w:rPr>
          <w:rFonts w:hint="eastAsia"/>
        </w:rPr>
        <w:t>结构</w:t>
      </w:r>
      <w:r w:rsidR="00B64B00">
        <w:t>的请求，然后</w:t>
      </w:r>
      <w:r w:rsidR="00B64B00">
        <w:rPr>
          <w:rFonts w:hint="eastAsia"/>
        </w:rPr>
        <w:t>I/O</w:t>
      </w:r>
      <w:r w:rsidR="00B64B00">
        <w:rPr>
          <w:rFonts w:hint="eastAsia"/>
        </w:rPr>
        <w:t>调度</w:t>
      </w:r>
      <w:r w:rsidR="00B64B00">
        <w:t>程序向初始的</w:t>
      </w:r>
      <w:r w:rsidR="00B64B00">
        <w:rPr>
          <w:rFonts w:hint="eastAsia"/>
        </w:rPr>
        <w:t>bio</w:t>
      </w:r>
      <w:r w:rsidR="00B64B00">
        <w:rPr>
          <w:rFonts w:hint="eastAsia"/>
        </w:rPr>
        <w:t>增加</w:t>
      </w:r>
      <w:r w:rsidR="00B64B00">
        <w:t>一个</w:t>
      </w:r>
      <w:r w:rsidR="00B64B00">
        <w:rPr>
          <w:rFonts w:hint="eastAsia"/>
        </w:rPr>
        <w:t>新</w:t>
      </w:r>
      <w:r w:rsidR="00B64B00">
        <w:t>段，</w:t>
      </w:r>
      <w:r w:rsidR="00B64B00">
        <w:rPr>
          <w:rFonts w:hint="eastAsia"/>
        </w:rPr>
        <w:t>要么</w:t>
      </w:r>
      <w:r w:rsidR="00B64B00">
        <w:t>将另外一个</w:t>
      </w:r>
      <w:r w:rsidR="00B64B00">
        <w:rPr>
          <w:rFonts w:hint="eastAsia"/>
        </w:rPr>
        <w:t>bio</w:t>
      </w:r>
      <w:r w:rsidR="00B64B00">
        <w:rPr>
          <w:rFonts w:hint="eastAsia"/>
        </w:rPr>
        <w:t>结构</w:t>
      </w:r>
      <w:r w:rsidR="00B64B00">
        <w:t>连接到请求中，从而</w:t>
      </w:r>
      <w:r w:rsidR="00B64B00">
        <w:t>“</w:t>
      </w:r>
      <w:r w:rsidR="00B64B00">
        <w:rPr>
          <w:rFonts w:hint="eastAsia"/>
        </w:rPr>
        <w:t>扩展</w:t>
      </w:r>
      <w:r w:rsidR="00B64B00">
        <w:t>”</w:t>
      </w:r>
      <w:r w:rsidR="00B64B00">
        <w:rPr>
          <w:rFonts w:hint="eastAsia"/>
        </w:rPr>
        <w:t>该</w:t>
      </w:r>
      <w:r w:rsidR="00B64B00">
        <w:t>请求。</w:t>
      </w:r>
    </w:p>
    <w:p w:rsidR="005D3360" w:rsidRPr="005D3360" w:rsidRDefault="00A24D13" w:rsidP="005D3360">
      <w:pPr>
        <w:ind w:firstLine="420"/>
      </w:pPr>
      <w:r>
        <w:rPr>
          <w:rFonts w:hint="eastAsia"/>
        </w:rPr>
        <w:t>当向</w:t>
      </w:r>
      <w:r>
        <w:t>请求队列增加一条新的请求时，通用</w:t>
      </w:r>
      <w:r>
        <w:rPr>
          <w:rFonts w:hint="eastAsia"/>
        </w:rPr>
        <w:t>块</w:t>
      </w:r>
      <w:r>
        <w:t>层会调用</w:t>
      </w:r>
      <w:r>
        <w:rPr>
          <w:rFonts w:hint="eastAsia"/>
        </w:rPr>
        <w:t>I/O</w:t>
      </w:r>
      <w:r>
        <w:rPr>
          <w:rFonts w:hint="eastAsia"/>
        </w:rPr>
        <w:t>调度</w:t>
      </w:r>
      <w:r w:rsidR="00DA4038">
        <w:t>程序来确定请求队列中新请求的确切位置</w:t>
      </w:r>
      <w:r w:rsidR="00DA4038">
        <w:rPr>
          <w:rFonts w:hint="eastAsia"/>
        </w:rPr>
        <w:t>。</w:t>
      </w:r>
      <w:r w:rsidR="00DA4038">
        <w:rPr>
          <w:rFonts w:hint="eastAsia"/>
        </w:rPr>
        <w:t>I</w:t>
      </w:r>
      <w:r w:rsidR="00DA4038">
        <w:t>/O</w:t>
      </w:r>
      <w:r w:rsidR="00B07E39">
        <w:rPr>
          <w:rFonts w:hint="eastAsia"/>
        </w:rPr>
        <w:t>调度</w:t>
      </w:r>
      <w:r w:rsidR="00DA4038">
        <w:t>程序也被称为电梯调度</w:t>
      </w:r>
      <w:r w:rsidR="00A761AC">
        <w:rPr>
          <w:rFonts w:hint="eastAsia"/>
        </w:rPr>
        <w:t>，</w:t>
      </w:r>
      <w:r w:rsidR="00E53F3B">
        <w:rPr>
          <w:rFonts w:hint="eastAsia"/>
        </w:rPr>
        <w:t>衍生</w:t>
      </w:r>
      <w:r w:rsidR="00A761AC">
        <w:rPr>
          <w:rFonts w:hint="eastAsia"/>
        </w:rPr>
        <w:t>4</w:t>
      </w:r>
      <w:r w:rsidR="00A761AC">
        <w:rPr>
          <w:rFonts w:hint="eastAsia"/>
        </w:rPr>
        <w:t>种</w:t>
      </w:r>
      <w:r w:rsidR="00A761AC">
        <w:t>不同算法：</w:t>
      </w:r>
      <w:r w:rsidR="00A761AC">
        <w:rPr>
          <w:rFonts w:hint="eastAsia"/>
        </w:rPr>
        <w:t>预测</w:t>
      </w:r>
      <w:r w:rsidR="00A761AC">
        <w:t>算法、最后期限算法、</w:t>
      </w:r>
      <w:r w:rsidR="00A761AC">
        <w:rPr>
          <w:rFonts w:hint="eastAsia"/>
        </w:rPr>
        <w:t>完全</w:t>
      </w:r>
      <w:r w:rsidR="00A761AC">
        <w:t>公平</w:t>
      </w:r>
      <w:r w:rsidR="00A761AC">
        <w:rPr>
          <w:rFonts w:hint="eastAsia"/>
        </w:rPr>
        <w:t>队列</w:t>
      </w:r>
      <w:r w:rsidR="00A761AC">
        <w:t>算法、</w:t>
      </w:r>
      <w:r w:rsidR="00A761AC">
        <w:rPr>
          <w:rFonts w:hint="eastAsia"/>
        </w:rPr>
        <w:t>N</w:t>
      </w:r>
      <w:r w:rsidR="00A761AC">
        <w:t>oop</w:t>
      </w:r>
      <w:r w:rsidR="00A761AC">
        <w:rPr>
          <w:rFonts w:hint="eastAsia"/>
        </w:rPr>
        <w:t>算法</w:t>
      </w:r>
      <w:r w:rsidR="00166021">
        <w:rPr>
          <w:rFonts w:hint="eastAsia"/>
        </w:rPr>
        <w:t>。</w:t>
      </w:r>
      <w:r w:rsidR="008E0CF9">
        <w:rPr>
          <w:rFonts w:hint="eastAsia"/>
        </w:rPr>
        <w:t>所有</w:t>
      </w:r>
      <w:r w:rsidR="008E0CF9">
        <w:t>算法都使用一个调度</w:t>
      </w:r>
      <w:r w:rsidR="008E0CF9">
        <w:rPr>
          <w:rFonts w:hint="eastAsia"/>
        </w:rPr>
        <w:t>队列（电梯</w:t>
      </w:r>
      <w:r w:rsidR="008E0CF9">
        <w:t>算法</w:t>
      </w:r>
      <w:r w:rsidR="008E0CF9">
        <w:rPr>
          <w:rFonts w:hint="eastAsia"/>
        </w:rPr>
        <w:t>），</w:t>
      </w:r>
      <w:r w:rsidR="008E0CF9">
        <w:t>队列中包含</w:t>
      </w:r>
      <w:r w:rsidR="008E0CF9">
        <w:rPr>
          <w:rFonts w:hint="eastAsia"/>
        </w:rPr>
        <w:t>的</w:t>
      </w:r>
      <w:r w:rsidR="008E0CF9">
        <w:t>所有请求</w:t>
      </w:r>
      <w:r w:rsidR="008E0CF9">
        <w:rPr>
          <w:rFonts w:hint="eastAsia"/>
        </w:rPr>
        <w:t>按照</w:t>
      </w:r>
      <w:r w:rsidR="008E0CF9">
        <w:t>设备驱动程序应当处理的顺序进行排序</w:t>
      </w:r>
      <w:r w:rsidR="008E0CF9">
        <w:rPr>
          <w:rFonts w:hint="eastAsia"/>
        </w:rPr>
        <w:t>。</w:t>
      </w:r>
    </w:p>
    <w:p w:rsidR="00144C9F" w:rsidRDefault="006666D6">
      <w:r>
        <w:tab/>
        <w:t>Noop</w:t>
      </w:r>
      <w:r>
        <w:rPr>
          <w:rFonts w:hint="eastAsia"/>
        </w:rPr>
        <w:t>算法</w:t>
      </w:r>
      <w:r>
        <w:t>：最简单的</w:t>
      </w:r>
      <w:r>
        <w:rPr>
          <w:rFonts w:hint="eastAsia"/>
        </w:rPr>
        <w:t>I/O</w:t>
      </w:r>
      <w:r>
        <w:rPr>
          <w:rFonts w:hint="eastAsia"/>
        </w:rPr>
        <w:t>调度</w:t>
      </w:r>
      <w:r>
        <w:t>算法，没有排序队列：新的请求通常被插在调度队列的开头或末尾，下一个要处理的请求总是队列中的第一个请求。</w:t>
      </w:r>
    </w:p>
    <w:p w:rsidR="00E47099" w:rsidRDefault="00E47099">
      <w:r>
        <w:lastRenderedPageBreak/>
        <w:tab/>
      </w:r>
      <w:r w:rsidR="00553DD5">
        <w:t>CFQ</w:t>
      </w:r>
      <w:r w:rsidR="00553DD5">
        <w:rPr>
          <w:rFonts w:hint="eastAsia"/>
        </w:rPr>
        <w:t>算法</w:t>
      </w:r>
      <w:r w:rsidR="00553DD5">
        <w:t>：主要目标是在触发</w:t>
      </w:r>
      <w:r w:rsidR="00553DD5">
        <w:rPr>
          <w:rFonts w:hint="eastAsia"/>
        </w:rPr>
        <w:t>I/O</w:t>
      </w:r>
      <w:r w:rsidR="00553DD5">
        <w:rPr>
          <w:rFonts w:hint="eastAsia"/>
        </w:rPr>
        <w:t>请求</w:t>
      </w:r>
      <w:r w:rsidR="00553DD5">
        <w:t>的所有进程中确保磁盘</w:t>
      </w:r>
      <w:r w:rsidR="00553DD5">
        <w:rPr>
          <w:rFonts w:hint="eastAsia"/>
        </w:rPr>
        <w:t>I/O</w:t>
      </w:r>
      <w:r w:rsidR="00553DD5">
        <w:rPr>
          <w:rFonts w:hint="eastAsia"/>
        </w:rPr>
        <w:t>宽带</w:t>
      </w:r>
      <w:r w:rsidR="00553DD5">
        <w:t>的公平分配。算法</w:t>
      </w:r>
      <w:r w:rsidR="00553DD5">
        <w:rPr>
          <w:rFonts w:hint="eastAsia"/>
        </w:rPr>
        <w:t>使用</w:t>
      </w:r>
      <w:r w:rsidR="00553DD5">
        <w:t>许多个排序队列（</w:t>
      </w:r>
      <w:r w:rsidR="00553DD5">
        <w:rPr>
          <w:rFonts w:hint="eastAsia"/>
        </w:rPr>
        <w:t>默认</w:t>
      </w:r>
      <w:r w:rsidR="00553DD5">
        <w:rPr>
          <w:rFonts w:hint="eastAsia"/>
        </w:rPr>
        <w:t>64</w:t>
      </w:r>
      <w:r w:rsidR="00553DD5">
        <w:rPr>
          <w:rFonts w:hint="eastAsia"/>
        </w:rPr>
        <w:t>个</w:t>
      </w:r>
      <w:r w:rsidR="00553DD5">
        <w:t>）</w:t>
      </w:r>
      <w:r w:rsidR="00553DD5">
        <w:rPr>
          <w:rFonts w:hint="eastAsia"/>
        </w:rPr>
        <w:t>存放</w:t>
      </w:r>
      <w:r w:rsidR="00553DD5">
        <w:t>不同进程发出的请求。当</w:t>
      </w:r>
      <w:r w:rsidR="00553DD5">
        <w:rPr>
          <w:rFonts w:hint="eastAsia"/>
        </w:rPr>
        <w:t>算法</w:t>
      </w:r>
      <w:r w:rsidR="00553DD5">
        <w:t>处理一个请求时，内核将线程组标识符</w:t>
      </w:r>
      <w:r w:rsidR="00553DD5">
        <w:rPr>
          <w:rFonts w:hint="eastAsia"/>
        </w:rPr>
        <w:t>PID</w:t>
      </w:r>
      <w:r w:rsidR="00553DD5">
        <w:rPr>
          <w:rFonts w:hint="eastAsia"/>
        </w:rPr>
        <w:t>转化为</w:t>
      </w:r>
      <w:r w:rsidR="00553DD5">
        <w:t>队列的索引值</w:t>
      </w:r>
      <w:r w:rsidR="00553DD5">
        <w:rPr>
          <w:rFonts w:hint="eastAsia"/>
        </w:rPr>
        <w:t>；</w:t>
      </w:r>
      <w:r w:rsidR="00553DD5">
        <w:t>然后</w:t>
      </w:r>
      <w:r w:rsidR="00553DD5">
        <w:rPr>
          <w:rFonts w:hint="eastAsia"/>
        </w:rPr>
        <w:t>算法</w:t>
      </w:r>
      <w:r w:rsidR="00553DD5">
        <w:t>将一个新的请求</w:t>
      </w:r>
      <w:r w:rsidR="00257878">
        <w:rPr>
          <w:rFonts w:hint="eastAsia"/>
        </w:rPr>
        <w:t>插入</w:t>
      </w:r>
      <w:r w:rsidR="00257878">
        <w:t>该队列的</w:t>
      </w:r>
      <w:r w:rsidR="00257878">
        <w:rPr>
          <w:rFonts w:hint="eastAsia"/>
        </w:rPr>
        <w:t>末尾</w:t>
      </w:r>
      <w:r w:rsidR="00257878">
        <w:t>。</w:t>
      </w:r>
    </w:p>
    <w:p w:rsidR="009F27D3" w:rsidRDefault="009F27D3">
      <w:r>
        <w:tab/>
      </w:r>
      <w:r w:rsidR="005B170A">
        <w:t>d</w:t>
      </w:r>
      <w:r>
        <w:t>eadline</w:t>
      </w:r>
      <w:r>
        <w:rPr>
          <w:rFonts w:hint="eastAsia"/>
        </w:rPr>
        <w:t>算法</w:t>
      </w:r>
      <w:r>
        <w:t>：</w:t>
      </w:r>
      <w:r w:rsidR="00C9650A">
        <w:rPr>
          <w:rFonts w:hint="eastAsia"/>
        </w:rPr>
        <w:t>除了</w:t>
      </w:r>
      <w:r w:rsidR="00C9650A">
        <w:t>调度队列外，还使用了</w:t>
      </w:r>
      <w:r w:rsidR="00C9650A">
        <w:rPr>
          <w:rFonts w:hint="eastAsia"/>
        </w:rPr>
        <w:t>4</w:t>
      </w:r>
      <w:r w:rsidR="00C9650A">
        <w:rPr>
          <w:rFonts w:hint="eastAsia"/>
        </w:rPr>
        <w:t>个</w:t>
      </w:r>
      <w:r w:rsidR="00C9650A">
        <w:t>队列，其中两个</w:t>
      </w:r>
      <w:r w:rsidR="00C9650A">
        <w:rPr>
          <w:rFonts w:hint="eastAsia"/>
        </w:rPr>
        <w:t>排序</w:t>
      </w:r>
      <w:r w:rsidR="00C9650A">
        <w:t>队列分别包含读请求和写请求</w:t>
      </w:r>
      <w:r w:rsidR="00AA5450">
        <w:rPr>
          <w:rFonts w:hint="eastAsia"/>
        </w:rPr>
        <w:t>，</w:t>
      </w:r>
      <w:r w:rsidR="00AA5450">
        <w:t>另外连个包含相同读写请求</w:t>
      </w:r>
      <w:r w:rsidR="00AA5450">
        <w:rPr>
          <w:rFonts w:hint="eastAsia"/>
        </w:rPr>
        <w:t>但</w:t>
      </w:r>
      <w:r w:rsidR="00AA5450">
        <w:t>经过</w:t>
      </w:r>
      <w:r w:rsidR="00AA5450">
        <w:t>“</w:t>
      </w:r>
      <w:r w:rsidR="00AA5450">
        <w:rPr>
          <w:rFonts w:hint="eastAsia"/>
        </w:rPr>
        <w:t>最后</w:t>
      </w:r>
      <w:r w:rsidR="00AA5450">
        <w:t>期限</w:t>
      </w:r>
      <w:r w:rsidR="00AA5450">
        <w:t>”</w:t>
      </w:r>
      <w:r w:rsidR="00AA5450">
        <w:rPr>
          <w:rFonts w:hint="eastAsia"/>
        </w:rPr>
        <w:t>排序</w:t>
      </w:r>
      <w:r w:rsidR="00AA5450">
        <w:t>过的</w:t>
      </w:r>
      <w:r w:rsidR="00C9650A">
        <w:rPr>
          <w:rFonts w:hint="eastAsia"/>
        </w:rPr>
        <w:t>。</w:t>
      </w:r>
      <w:r w:rsidR="00C9650A">
        <w:t>引入</w:t>
      </w:r>
      <w:r w:rsidR="00C9650A">
        <w:rPr>
          <w:rFonts w:hint="eastAsia"/>
        </w:rPr>
        <w:t>这些</w:t>
      </w:r>
      <w:r w:rsidR="00C9650A">
        <w:t>队列是为了避免请求饿死，由于电梯策略优先处理与上一个所处理的请求最近的请求，因而就会对某个请求忽略很长一段时间。</w:t>
      </w:r>
      <w:r w:rsidR="00212E12">
        <w:rPr>
          <w:rFonts w:hint="eastAsia"/>
        </w:rPr>
        <w:t>该</w:t>
      </w:r>
      <w:r w:rsidR="00212E12">
        <w:t>算法本质就是一个超时定时器</w:t>
      </w:r>
      <w:r w:rsidR="00212E12">
        <w:rPr>
          <w:rFonts w:hint="eastAsia"/>
        </w:rPr>
        <w:t>，</w:t>
      </w:r>
      <w:r w:rsidR="00212E12">
        <w:t>当请求被传给电梯算法时开始</w:t>
      </w:r>
      <w:r w:rsidR="00212E12">
        <w:rPr>
          <w:rFonts w:hint="eastAsia"/>
        </w:rPr>
        <w:t>计时</w:t>
      </w:r>
      <w:r w:rsidR="00212E12">
        <w:t>。</w:t>
      </w:r>
    </w:p>
    <w:p w:rsidR="006407FA" w:rsidRDefault="006407FA">
      <w:r>
        <w:tab/>
      </w:r>
      <w:r>
        <w:rPr>
          <w:rFonts w:hint="eastAsia"/>
        </w:rPr>
        <w:t>预测</w:t>
      </w:r>
      <w:r>
        <w:t>算法</w:t>
      </w:r>
      <w:r w:rsidR="00A44DBA">
        <w:rPr>
          <w:rFonts w:hint="eastAsia"/>
        </w:rPr>
        <w:t>：</w:t>
      </w:r>
      <w:r>
        <w:rPr>
          <w:rFonts w:hint="eastAsia"/>
        </w:rPr>
        <w:t>linux</w:t>
      </w:r>
      <w:r>
        <w:rPr>
          <w:rFonts w:hint="eastAsia"/>
        </w:rPr>
        <w:t>提供</w:t>
      </w:r>
      <w:r>
        <w:t>的最复杂的一种</w:t>
      </w:r>
      <w:r>
        <w:rPr>
          <w:rFonts w:hint="eastAsia"/>
        </w:rPr>
        <w:t>I/O</w:t>
      </w:r>
      <w:r>
        <w:rPr>
          <w:rFonts w:hint="eastAsia"/>
        </w:rPr>
        <w:t>调度</w:t>
      </w:r>
      <w:r>
        <w:t>算法</w:t>
      </w:r>
      <w:r>
        <w:rPr>
          <w:rFonts w:hint="eastAsia"/>
        </w:rPr>
        <w:t>，</w:t>
      </w:r>
      <w:r>
        <w:t>是</w:t>
      </w:r>
      <w:r>
        <w:rPr>
          <w:rFonts w:hint="eastAsia"/>
        </w:rPr>
        <w:t>deadline</w:t>
      </w:r>
      <w:r>
        <w:rPr>
          <w:rFonts w:hint="eastAsia"/>
        </w:rPr>
        <w:t>算法</w:t>
      </w:r>
      <w:r>
        <w:t>的一个演变</w:t>
      </w:r>
      <w:r>
        <w:rPr>
          <w:rFonts w:hint="eastAsia"/>
        </w:rPr>
        <w:t>：实现</w:t>
      </w:r>
      <w:r>
        <w:t>了三个</w:t>
      </w:r>
      <w:r>
        <w:rPr>
          <w:rFonts w:hint="eastAsia"/>
        </w:rPr>
        <w:t>队列</w:t>
      </w:r>
      <w:r>
        <w:t>，并</w:t>
      </w:r>
      <w:r>
        <w:rPr>
          <w:rFonts w:hint="eastAsia"/>
        </w:rPr>
        <w:t>为</w:t>
      </w:r>
      <w:r>
        <w:t>每个请求设置</w:t>
      </w:r>
      <w:r>
        <w:rPr>
          <w:rFonts w:hint="eastAsia"/>
        </w:rPr>
        <w:t>超时</w:t>
      </w:r>
      <w:r>
        <w:t>时间，主要改进是增加了预测启发能力。</w:t>
      </w:r>
    </w:p>
    <w:p w:rsidR="006407FA" w:rsidRDefault="009735D5">
      <w:r>
        <w:tab/>
      </w:r>
      <w:r w:rsidR="005464B7">
        <w:rPr>
          <w:rFonts w:hint="eastAsia"/>
        </w:rPr>
        <w:t>内核</w:t>
      </w:r>
      <w:r w:rsidR="005464B7">
        <w:t>使用的缺省电梯算法</w:t>
      </w:r>
      <w:r w:rsidR="005464B7">
        <w:rPr>
          <w:rFonts w:hint="eastAsia"/>
        </w:rPr>
        <w:t>可</w:t>
      </w:r>
      <w:r w:rsidR="005464B7">
        <w:t>在引导时通过内核参数</w:t>
      </w:r>
      <w:r w:rsidR="005464B7">
        <w:rPr>
          <w:rFonts w:hint="eastAsia"/>
        </w:rPr>
        <w:t>elevator=&lt;</w:t>
      </w:r>
      <w:r w:rsidR="005464B7">
        <w:t>name</w:t>
      </w:r>
      <w:r w:rsidR="005464B7">
        <w:rPr>
          <w:rFonts w:hint="eastAsia"/>
        </w:rPr>
        <w:t>&gt;</w:t>
      </w:r>
      <w:r w:rsidR="005464B7">
        <w:rPr>
          <w:rFonts w:hint="eastAsia"/>
        </w:rPr>
        <w:t>进行</w:t>
      </w:r>
      <w:r w:rsidR="005464B7">
        <w:t>再设置。</w:t>
      </w:r>
    </w:p>
    <w:p w:rsidR="009735D5" w:rsidRPr="006666D6" w:rsidRDefault="009735D5"/>
    <w:p w:rsidR="007B5B21" w:rsidRPr="00257731" w:rsidRDefault="007B5B21" w:rsidP="00257731">
      <w:pPr>
        <w:pStyle w:val="2"/>
        <w:rPr>
          <w:sz w:val="21"/>
          <w:szCs w:val="21"/>
        </w:rPr>
      </w:pPr>
      <w:r w:rsidRPr="00257731">
        <w:rPr>
          <w:rFonts w:hint="eastAsia"/>
          <w:sz w:val="21"/>
          <w:szCs w:val="21"/>
        </w:rPr>
        <w:t>4</w:t>
      </w:r>
      <w:r w:rsidRPr="00257731">
        <w:rPr>
          <w:rFonts w:hint="eastAsia"/>
          <w:sz w:val="21"/>
          <w:szCs w:val="21"/>
        </w:rPr>
        <w:t>、</w:t>
      </w:r>
      <w:r w:rsidRPr="00257731">
        <w:rPr>
          <w:sz w:val="21"/>
          <w:szCs w:val="21"/>
        </w:rPr>
        <w:t>驱动程序</w:t>
      </w:r>
    </w:p>
    <w:p w:rsidR="007B5B21" w:rsidRDefault="009C0D57">
      <w:r>
        <w:tab/>
      </w:r>
      <w:r w:rsidR="00631AF8">
        <w:rPr>
          <w:rFonts w:hint="eastAsia"/>
        </w:rPr>
        <w:t>块</w:t>
      </w:r>
      <w:r w:rsidR="00631AF8">
        <w:t>设备驱动程序是</w:t>
      </w:r>
      <w:r w:rsidR="00631AF8">
        <w:rPr>
          <w:rFonts w:hint="eastAsia"/>
        </w:rPr>
        <w:t>linux</w:t>
      </w:r>
      <w:r w:rsidR="00631AF8">
        <w:rPr>
          <w:rFonts w:hint="eastAsia"/>
        </w:rPr>
        <w:t>块</w:t>
      </w:r>
      <w:r w:rsidR="00611F24">
        <w:t>子系统中的最底层组件</w:t>
      </w:r>
      <w:r w:rsidR="00611F24">
        <w:rPr>
          <w:rFonts w:hint="eastAsia"/>
        </w:rPr>
        <w:t>。</w:t>
      </w:r>
      <w:r w:rsidR="00611F24">
        <w:t>从</w:t>
      </w:r>
      <w:r w:rsidR="00611F24">
        <w:rPr>
          <w:rFonts w:hint="eastAsia"/>
        </w:rPr>
        <w:t>I/O</w:t>
      </w:r>
      <w:r w:rsidR="00611F24">
        <w:rPr>
          <w:rFonts w:hint="eastAsia"/>
        </w:rPr>
        <w:t>调度</w:t>
      </w:r>
      <w:r w:rsidR="00611F24">
        <w:t>程序中获得请求，然后按要求处理这些请求。</w:t>
      </w:r>
    </w:p>
    <w:p w:rsidR="006640CC" w:rsidRDefault="006640CC">
      <w:r>
        <w:tab/>
      </w:r>
      <w:r>
        <w:rPr>
          <w:rFonts w:hint="eastAsia"/>
        </w:rPr>
        <w:t>块</w:t>
      </w:r>
      <w:r>
        <w:t>设备驱动程序是设备驱动程序模型的组成</w:t>
      </w:r>
      <w:r>
        <w:rPr>
          <w:rFonts w:hint="eastAsia"/>
        </w:rPr>
        <w:t>部分</w:t>
      </w:r>
      <w:r>
        <w:t>，因此每个块设备驱动程序对应一个</w:t>
      </w:r>
      <w:r>
        <w:rPr>
          <w:rFonts w:hint="eastAsia"/>
        </w:rPr>
        <w:t>device_driver</w:t>
      </w:r>
      <w:r>
        <w:rPr>
          <w:rFonts w:hint="eastAsia"/>
        </w:rPr>
        <w:t>类型</w:t>
      </w:r>
      <w:r>
        <w:t>的描述符</w:t>
      </w:r>
      <w:r>
        <w:rPr>
          <w:rFonts w:hint="eastAsia"/>
        </w:rPr>
        <w:t>，</w:t>
      </w:r>
      <w:r>
        <w:t>块设备驱动程序的</w:t>
      </w:r>
      <w:r>
        <w:rPr>
          <w:rFonts w:hint="eastAsia"/>
        </w:rPr>
        <w:t>每个</w:t>
      </w:r>
      <w:r>
        <w:t>设备都有一个</w:t>
      </w:r>
      <w:r>
        <w:rPr>
          <w:rFonts w:hint="eastAsia"/>
        </w:rPr>
        <w:t>device</w:t>
      </w:r>
      <w:r>
        <w:rPr>
          <w:rFonts w:hint="eastAsia"/>
        </w:rPr>
        <w:t>描述符</w:t>
      </w:r>
      <w:r>
        <w:t>相关联。</w:t>
      </w:r>
      <w:r>
        <w:rPr>
          <w:rFonts w:hint="eastAsia"/>
        </w:rPr>
        <w:t>这些</w:t>
      </w:r>
      <w:r>
        <w:t>只是驱动模型的一部分，块</w:t>
      </w:r>
      <w:r>
        <w:rPr>
          <w:rFonts w:hint="eastAsia"/>
        </w:rPr>
        <w:t>I/O</w:t>
      </w:r>
      <w:r>
        <w:rPr>
          <w:rFonts w:hint="eastAsia"/>
        </w:rPr>
        <w:t>子系统</w:t>
      </w:r>
      <w:r>
        <w:t>通过</w:t>
      </w:r>
      <w:r>
        <w:rPr>
          <w:rFonts w:hint="eastAsia"/>
        </w:rPr>
        <w:t>block_device</w:t>
      </w:r>
      <w:r>
        <w:rPr>
          <w:rFonts w:hint="eastAsia"/>
        </w:rPr>
        <w:t>结构体</w:t>
      </w:r>
      <w:r>
        <w:t>描述了每个块设备存放的附加信息。</w:t>
      </w:r>
    </w:p>
    <w:p w:rsidR="00E274E7" w:rsidRPr="00A11430" w:rsidRDefault="00E274E7" w:rsidP="00A11430">
      <w:pPr>
        <w:pStyle w:val="3"/>
        <w:rPr>
          <w:rFonts w:hint="eastAsia"/>
          <w:sz w:val="21"/>
          <w:szCs w:val="21"/>
        </w:rPr>
      </w:pPr>
      <w:r w:rsidRPr="00A11430">
        <w:rPr>
          <w:rFonts w:hint="eastAsia"/>
          <w:sz w:val="21"/>
          <w:szCs w:val="21"/>
        </w:rPr>
        <w:t>（</w:t>
      </w:r>
      <w:r w:rsidRPr="00A11430">
        <w:rPr>
          <w:rFonts w:hint="eastAsia"/>
          <w:sz w:val="21"/>
          <w:szCs w:val="21"/>
        </w:rPr>
        <w:t>1</w:t>
      </w:r>
      <w:r w:rsidRPr="00A11430">
        <w:rPr>
          <w:rFonts w:hint="eastAsia"/>
          <w:sz w:val="21"/>
          <w:szCs w:val="21"/>
        </w:rPr>
        <w:t>）</w:t>
      </w:r>
      <w:r w:rsidR="008B0930" w:rsidRPr="00A11430">
        <w:rPr>
          <w:rFonts w:hint="eastAsia"/>
          <w:sz w:val="21"/>
          <w:szCs w:val="21"/>
        </w:rPr>
        <w:t>数据</w:t>
      </w:r>
      <w:r w:rsidR="008B0930" w:rsidRPr="00A11430">
        <w:rPr>
          <w:sz w:val="21"/>
          <w:szCs w:val="21"/>
        </w:rPr>
        <w:t>结构</w:t>
      </w:r>
      <w:r w:rsidR="00034043" w:rsidRPr="00A11430">
        <w:rPr>
          <w:rFonts w:hint="eastAsia"/>
          <w:sz w:val="21"/>
          <w:szCs w:val="21"/>
        </w:rPr>
        <w:t>block_device</w:t>
      </w:r>
    </w:p>
    <w:p w:rsidR="00144C9F" w:rsidRDefault="00471F5D">
      <w:pPr>
        <w:rPr>
          <w:rFonts w:hint="eastAsia"/>
        </w:rPr>
      </w:pPr>
      <w:r>
        <w:tab/>
      </w:r>
      <w:r w:rsidR="008B0930">
        <w:rPr>
          <w:rFonts w:hint="eastAsia"/>
        </w:rPr>
        <w:t>每个</w:t>
      </w:r>
      <w:r w:rsidR="008B0930">
        <w:t>块</w:t>
      </w:r>
      <w:r w:rsidR="008B0930">
        <w:rPr>
          <w:rFonts w:hint="eastAsia"/>
        </w:rPr>
        <w:t>设备</w:t>
      </w:r>
      <w:r w:rsidR="008B0930">
        <w:t>都</w:t>
      </w:r>
      <w:r w:rsidR="008B0930">
        <w:rPr>
          <w:rFonts w:hint="eastAsia"/>
        </w:rPr>
        <w:t>由</w:t>
      </w:r>
      <w:r w:rsidR="008B0930">
        <w:t>一个</w:t>
      </w:r>
      <w:r w:rsidR="008B0930">
        <w:rPr>
          <w:rFonts w:hint="eastAsia"/>
        </w:rPr>
        <w:t>block</w:t>
      </w:r>
      <w:r w:rsidR="00B262FC">
        <w:rPr>
          <w:rFonts w:hint="eastAsia"/>
        </w:rPr>
        <w:t>_device</w:t>
      </w:r>
      <w:r w:rsidR="00B262FC">
        <w:rPr>
          <w:rFonts w:hint="eastAsia"/>
        </w:rPr>
        <w:t>结构</w:t>
      </w:r>
      <w:r w:rsidR="00B262FC">
        <w:t>的描述符来表示</w:t>
      </w:r>
      <w:r w:rsidR="00A457D1">
        <w:rPr>
          <w:rFonts w:hint="eastAsia"/>
        </w:rPr>
        <w:t>，</w:t>
      </w:r>
      <w:r w:rsidR="00A457D1">
        <w:t>其具体定义如下</w:t>
      </w:r>
      <w:r w:rsidR="000A0876">
        <w:rPr>
          <w:rFonts w:hint="eastAsia"/>
        </w:rPr>
        <w:t>（</w:t>
      </w:r>
      <w:r w:rsidR="000A0876" w:rsidRPr="000A0876">
        <w:t>include/linux/fs.h</w:t>
      </w:r>
      <w:r w:rsidR="000A0876">
        <w:rPr>
          <w:rFonts w:hint="eastAsia"/>
        </w:rPr>
        <w:t>）</w:t>
      </w:r>
      <w:r w:rsidR="00A457D1">
        <w:t>：</w:t>
      </w:r>
    </w:p>
    <w:p w:rsidR="00214BE7" w:rsidRDefault="00214BE7" w:rsidP="00214BE7">
      <w:r>
        <w:t>struct block_device {</w:t>
      </w:r>
    </w:p>
    <w:p w:rsidR="00214BE7" w:rsidRDefault="00627218" w:rsidP="00214BE7">
      <w:pPr>
        <w:rPr>
          <w:rFonts w:hint="eastAsia"/>
        </w:rPr>
      </w:pPr>
      <w:r>
        <w:t xml:space="preserve">    dev_t           bd_dev;</w:t>
      </w:r>
      <w:r>
        <w:tab/>
        <w:t>//</w:t>
      </w:r>
      <w:r>
        <w:rPr>
          <w:rFonts w:hint="eastAsia"/>
        </w:rPr>
        <w:t>块</w:t>
      </w:r>
      <w:r>
        <w:t>设备的</w:t>
      </w:r>
      <w:r>
        <w:rPr>
          <w:rFonts w:hint="eastAsia"/>
        </w:rPr>
        <w:t>主</w:t>
      </w:r>
      <w:r>
        <w:t>设备号和此设备号</w:t>
      </w:r>
    </w:p>
    <w:p w:rsidR="00214BE7" w:rsidRDefault="00214BE7" w:rsidP="00214BE7">
      <w:pPr>
        <w:rPr>
          <w:rFonts w:hint="eastAsia"/>
        </w:rPr>
      </w:pPr>
      <w:r>
        <w:t xml:space="preserve">    int         bd_openers;</w:t>
      </w:r>
      <w:r w:rsidR="005F39AB">
        <w:tab/>
        <w:t>//</w:t>
      </w:r>
      <w:r w:rsidR="005F39AB">
        <w:rPr>
          <w:rFonts w:hint="eastAsia"/>
        </w:rPr>
        <w:t>计数器</w:t>
      </w:r>
      <w:r w:rsidR="005F39AB">
        <w:t>，统计块设备已经被打开多少次</w:t>
      </w:r>
    </w:p>
    <w:p w:rsidR="00214BE7" w:rsidRDefault="00214BE7" w:rsidP="00214BE7">
      <w:pPr>
        <w:rPr>
          <w:rFonts w:hint="eastAsia"/>
        </w:rPr>
      </w:pPr>
      <w:r>
        <w:t xml:space="preserve">    struct inode *</w:t>
      </w:r>
      <w:r w:rsidR="006C5EFD">
        <w:t xml:space="preserve">      bd_inode;   //</w:t>
      </w:r>
      <w:r w:rsidR="00C20838">
        <w:rPr>
          <w:rFonts w:hint="eastAsia"/>
        </w:rPr>
        <w:t>指向</w:t>
      </w:r>
      <w:r w:rsidR="00C20838">
        <w:rPr>
          <w:rFonts w:hint="eastAsia"/>
        </w:rPr>
        <w:t>bdev</w:t>
      </w:r>
      <w:r w:rsidR="00C20838">
        <w:rPr>
          <w:rFonts w:hint="eastAsia"/>
        </w:rPr>
        <w:t>文件</w:t>
      </w:r>
      <w:r w:rsidR="00C20838">
        <w:t>系统中块设备对应的文件索引节点指针</w:t>
      </w:r>
    </w:p>
    <w:p w:rsidR="00214BE7" w:rsidRDefault="00214BE7" w:rsidP="00214BE7">
      <w:pPr>
        <w:rPr>
          <w:rFonts w:hint="eastAsia"/>
        </w:rPr>
      </w:pPr>
      <w:r>
        <w:t xml:space="preserve">    struct super_block *    bd_super;</w:t>
      </w:r>
      <w:r w:rsidR="00FC41F3">
        <w:tab/>
        <w:t>//</w:t>
      </w:r>
      <w:r w:rsidR="006C080E">
        <w:rPr>
          <w:rFonts w:hint="eastAsia"/>
        </w:rPr>
        <w:t>指向</w:t>
      </w:r>
      <w:r w:rsidR="006C080E">
        <w:rPr>
          <w:rFonts w:hint="eastAsia"/>
        </w:rPr>
        <w:t>bdev</w:t>
      </w:r>
      <w:r w:rsidR="006C080E">
        <w:rPr>
          <w:rFonts w:hint="eastAsia"/>
        </w:rPr>
        <w:t>文件</w:t>
      </w:r>
      <w:r w:rsidR="006C080E">
        <w:t>系统中块设备对应的超级块</w:t>
      </w:r>
    </w:p>
    <w:p w:rsidR="00214BE7" w:rsidRDefault="00214BE7" w:rsidP="00214BE7">
      <w:pPr>
        <w:rPr>
          <w:rFonts w:hint="eastAsia"/>
        </w:rPr>
      </w:pPr>
      <w:r>
        <w:t xml:space="preserve">    s</w:t>
      </w:r>
      <w:r w:rsidR="00CB3853">
        <w:t>truct mutex        bd_mutex;   //</w:t>
      </w:r>
      <w:r w:rsidR="00AE437C">
        <w:rPr>
          <w:rFonts w:hint="eastAsia"/>
        </w:rPr>
        <w:t>打开</w:t>
      </w:r>
      <w:r w:rsidR="00AE437C">
        <w:t>关闭</w:t>
      </w:r>
      <w:r w:rsidR="00AE437C">
        <w:rPr>
          <w:rFonts w:hint="eastAsia"/>
        </w:rPr>
        <w:t>互斥锁</w:t>
      </w:r>
    </w:p>
    <w:p w:rsidR="00214BE7" w:rsidRDefault="00214BE7" w:rsidP="00214BE7">
      <w:pPr>
        <w:rPr>
          <w:rFonts w:hint="eastAsia"/>
        </w:rPr>
      </w:pPr>
      <w:r>
        <w:t xml:space="preserve">    struct list_head    bd_inodes;</w:t>
      </w:r>
      <w:r w:rsidR="007A7C98">
        <w:tab/>
        <w:t>//</w:t>
      </w:r>
      <w:r w:rsidR="007A7C98">
        <w:rPr>
          <w:rFonts w:hint="eastAsia"/>
        </w:rPr>
        <w:t>节点</w:t>
      </w:r>
      <w:r w:rsidR="007A7C98">
        <w:t>链表</w:t>
      </w:r>
    </w:p>
    <w:p w:rsidR="00214BE7" w:rsidRDefault="00214BE7" w:rsidP="00214BE7">
      <w:r>
        <w:t xml:space="preserve">    void *          bd_claiming;</w:t>
      </w:r>
      <w:r w:rsidR="00BD66F2">
        <w:tab/>
      </w:r>
    </w:p>
    <w:p w:rsidR="00214BE7" w:rsidRDefault="00214BE7" w:rsidP="00214BE7">
      <w:pPr>
        <w:rPr>
          <w:rFonts w:hint="eastAsia"/>
        </w:rPr>
      </w:pPr>
      <w:r>
        <w:t xml:space="preserve">    void *          bd_holder;</w:t>
      </w:r>
      <w:r w:rsidR="00662E16">
        <w:tab/>
      </w:r>
      <w:r w:rsidR="00662E16">
        <w:tab/>
        <w:t>//</w:t>
      </w:r>
      <w:r w:rsidR="00662E16">
        <w:rPr>
          <w:rFonts w:hint="eastAsia"/>
        </w:rPr>
        <w:t>块</w:t>
      </w:r>
      <w:r w:rsidR="00662E16">
        <w:t>设备描述符的当前所有者</w:t>
      </w:r>
    </w:p>
    <w:p w:rsidR="00214BE7" w:rsidRDefault="00214BE7" w:rsidP="00214BE7">
      <w:pPr>
        <w:rPr>
          <w:rFonts w:hint="eastAsia"/>
        </w:rPr>
      </w:pPr>
      <w:r>
        <w:t xml:space="preserve">    int         bd_holders;</w:t>
      </w:r>
      <w:r w:rsidR="00EA0F1D">
        <w:tab/>
      </w:r>
      <w:r w:rsidR="00EA0F1D">
        <w:tab/>
        <w:t>//</w:t>
      </w:r>
      <w:r w:rsidR="00EA0F1D">
        <w:rPr>
          <w:rFonts w:hint="eastAsia"/>
        </w:rPr>
        <w:t>对</w:t>
      </w:r>
      <w:r w:rsidR="00EA0F1D">
        <w:rPr>
          <w:rFonts w:hint="eastAsia"/>
        </w:rPr>
        <w:t>bd_holder</w:t>
      </w:r>
      <w:r w:rsidR="00EA0F1D">
        <w:rPr>
          <w:rFonts w:hint="eastAsia"/>
        </w:rPr>
        <w:t>字段</w:t>
      </w:r>
      <w:r w:rsidR="00EA0F1D">
        <w:t>多次设置的次数</w:t>
      </w:r>
    </w:p>
    <w:p w:rsidR="00214BE7" w:rsidRDefault="00214BE7" w:rsidP="00214BE7">
      <w:r>
        <w:t xml:space="preserve">    bool            bd_write_holder;</w:t>
      </w:r>
    </w:p>
    <w:p w:rsidR="00214BE7" w:rsidRDefault="00214BE7" w:rsidP="00214BE7">
      <w:r>
        <w:t>#ifdef CONFIG_SYSFS</w:t>
      </w:r>
    </w:p>
    <w:p w:rsidR="00214BE7" w:rsidRDefault="00214BE7" w:rsidP="00214BE7">
      <w:r>
        <w:t xml:space="preserve">    struct list_head    bd_holder_disks;</w:t>
      </w:r>
    </w:p>
    <w:p w:rsidR="00214BE7" w:rsidRDefault="00214BE7" w:rsidP="00214BE7">
      <w:r>
        <w:t>#endif</w:t>
      </w:r>
    </w:p>
    <w:p w:rsidR="00214BE7" w:rsidRDefault="00214BE7" w:rsidP="00214BE7">
      <w:pPr>
        <w:rPr>
          <w:rFonts w:hint="eastAsia"/>
        </w:rPr>
      </w:pPr>
      <w:r>
        <w:t xml:space="preserve">    struct block_device *   bd_contains;</w:t>
      </w:r>
      <w:r w:rsidR="00A26D5D">
        <w:tab/>
        <w:t>//</w:t>
      </w:r>
      <w:r w:rsidR="001043CC">
        <w:rPr>
          <w:rFonts w:hint="eastAsia"/>
        </w:rPr>
        <w:t>如果</w:t>
      </w:r>
      <w:r w:rsidR="001043CC">
        <w:t>块设备是一个分区，则指向整个磁盘的块设备描述符；否则指向该块设备描述符</w:t>
      </w:r>
    </w:p>
    <w:p w:rsidR="00214BE7" w:rsidRDefault="00214BE7" w:rsidP="00214BE7">
      <w:pPr>
        <w:rPr>
          <w:rFonts w:hint="eastAsia"/>
        </w:rPr>
      </w:pPr>
      <w:r>
        <w:lastRenderedPageBreak/>
        <w:t xml:space="preserve">    unsigned        bd_block_size;</w:t>
      </w:r>
      <w:r w:rsidR="006C6763">
        <w:tab/>
      </w:r>
      <w:r w:rsidR="006C6763">
        <w:tab/>
        <w:t>//</w:t>
      </w:r>
      <w:r w:rsidR="006C6763">
        <w:rPr>
          <w:rFonts w:hint="eastAsia"/>
        </w:rPr>
        <w:t>块</w:t>
      </w:r>
      <w:r w:rsidR="006C6763">
        <w:t>大小</w:t>
      </w:r>
    </w:p>
    <w:p w:rsidR="00214BE7" w:rsidRDefault="00214BE7" w:rsidP="00214BE7">
      <w:pPr>
        <w:rPr>
          <w:rFonts w:hint="eastAsia"/>
        </w:rPr>
      </w:pPr>
      <w:r>
        <w:t xml:space="preserve">    struct hd_struct *  bd_part;</w:t>
      </w:r>
      <w:r w:rsidR="00721067">
        <w:tab/>
      </w:r>
      <w:r w:rsidR="00721067">
        <w:tab/>
        <w:t>//</w:t>
      </w:r>
      <w:r w:rsidR="00721067">
        <w:rPr>
          <w:rFonts w:hint="eastAsia"/>
        </w:rPr>
        <w:t>指向</w:t>
      </w:r>
      <w:r w:rsidR="00721067">
        <w:t>分区描述符的指针，如果该块设备不是一个分区则为</w:t>
      </w:r>
      <w:r w:rsidR="00721067">
        <w:rPr>
          <w:rFonts w:hint="eastAsia"/>
        </w:rPr>
        <w:t>NULL</w:t>
      </w:r>
    </w:p>
    <w:p w:rsidR="00214BE7" w:rsidRDefault="00214BE7" w:rsidP="00214BE7">
      <w:pPr>
        <w:rPr>
          <w:rFonts w:hint="eastAsia"/>
        </w:rPr>
      </w:pPr>
      <w:r>
        <w:t xml:space="preserve">    unsigned        bd_part_count;</w:t>
      </w:r>
      <w:r w:rsidR="00A4423F">
        <w:tab/>
        <w:t>//</w:t>
      </w:r>
      <w:r w:rsidR="00A4423F">
        <w:rPr>
          <w:rFonts w:hint="eastAsia"/>
        </w:rPr>
        <w:t>计数器</w:t>
      </w:r>
      <w:r w:rsidR="00A4423F">
        <w:t>，统计包含在块设备中的分区已经被打开了多少次</w:t>
      </w:r>
    </w:p>
    <w:p w:rsidR="00214BE7" w:rsidRDefault="00214BE7" w:rsidP="00214BE7">
      <w:pPr>
        <w:rPr>
          <w:rFonts w:hint="eastAsia"/>
        </w:rPr>
      </w:pPr>
      <w:r>
        <w:t xml:space="preserve">    int         bd_invalidated;</w:t>
      </w:r>
      <w:r w:rsidR="00F60EAF">
        <w:tab/>
      </w:r>
      <w:r w:rsidR="00F60EAF">
        <w:tab/>
      </w:r>
      <w:r w:rsidR="00F60EAF">
        <w:rPr>
          <w:rFonts w:hint="eastAsia"/>
        </w:rPr>
        <w:t>//</w:t>
      </w:r>
      <w:r w:rsidR="00D31F99">
        <w:rPr>
          <w:rFonts w:hint="eastAsia"/>
        </w:rPr>
        <w:t>当</w:t>
      </w:r>
      <w:r w:rsidR="00D31F99">
        <w:t>需要读块设备的分区表</w:t>
      </w:r>
      <w:r w:rsidR="00D31F99">
        <w:rPr>
          <w:rFonts w:hint="eastAsia"/>
        </w:rPr>
        <w:t>时</w:t>
      </w:r>
      <w:r w:rsidR="00D31F99">
        <w:t>设置的标志</w:t>
      </w:r>
    </w:p>
    <w:p w:rsidR="00214BE7" w:rsidRDefault="00214BE7" w:rsidP="00214BE7">
      <w:pPr>
        <w:rPr>
          <w:rFonts w:hint="eastAsia"/>
        </w:rPr>
      </w:pPr>
      <w:r>
        <w:t xml:space="preserve">    struct gendisk *    bd_disk;</w:t>
      </w:r>
      <w:r w:rsidR="00517236">
        <w:tab/>
      </w:r>
      <w:r w:rsidR="00517236">
        <w:tab/>
      </w:r>
      <w:r w:rsidR="00517236">
        <w:rPr>
          <w:rFonts w:hint="eastAsia"/>
        </w:rPr>
        <w:t>//</w:t>
      </w:r>
      <w:r w:rsidR="00852A4E">
        <w:rPr>
          <w:rFonts w:hint="eastAsia"/>
        </w:rPr>
        <w:t>指向</w:t>
      </w:r>
      <w:r w:rsidR="00852A4E">
        <w:t>块设备中</w:t>
      </w:r>
      <w:r w:rsidR="00852A4E">
        <w:rPr>
          <w:rFonts w:hint="eastAsia"/>
        </w:rPr>
        <w:t>磁盘</w:t>
      </w:r>
      <w:r w:rsidR="00852A4E">
        <w:t>的</w:t>
      </w:r>
      <w:r w:rsidR="00852A4E">
        <w:rPr>
          <w:rFonts w:hint="eastAsia"/>
        </w:rPr>
        <w:t>gendisk</w:t>
      </w:r>
      <w:r w:rsidR="00852A4E">
        <w:rPr>
          <w:rFonts w:hint="eastAsia"/>
        </w:rPr>
        <w:t>结构</w:t>
      </w:r>
      <w:r w:rsidR="00852A4E">
        <w:t>指针</w:t>
      </w:r>
    </w:p>
    <w:p w:rsidR="00214BE7" w:rsidRDefault="00214BE7" w:rsidP="00214BE7">
      <w:pPr>
        <w:rPr>
          <w:rFonts w:hint="eastAsia"/>
        </w:rPr>
      </w:pPr>
      <w:r>
        <w:t xml:space="preserve">    struct request_queue *  bd_queue;</w:t>
      </w:r>
      <w:r w:rsidR="009C4DCE">
        <w:tab/>
        <w:t>//</w:t>
      </w:r>
      <w:r w:rsidR="00655BB5">
        <w:rPr>
          <w:rFonts w:hint="eastAsia"/>
        </w:rPr>
        <w:t>块设备</w:t>
      </w:r>
      <w:r w:rsidR="00655BB5">
        <w:t>请求队列</w:t>
      </w:r>
    </w:p>
    <w:p w:rsidR="00BF3BC9" w:rsidRDefault="00214BE7" w:rsidP="003948B4">
      <w:r>
        <w:t xml:space="preserve">    struct list_head    bd_list;</w:t>
      </w:r>
      <w:r w:rsidR="00A224BF">
        <w:tab/>
      </w:r>
      <w:r w:rsidR="00A224BF">
        <w:tab/>
        <w:t>//</w:t>
      </w:r>
      <w:r w:rsidR="00200FA5">
        <w:rPr>
          <w:rFonts w:hint="eastAsia"/>
        </w:rPr>
        <w:t>块</w:t>
      </w:r>
      <w:r w:rsidR="00200FA5">
        <w:t>设备描述符链表的指针</w:t>
      </w:r>
    </w:p>
    <w:p w:rsidR="00BF3BC9" w:rsidRDefault="00BF3BC9" w:rsidP="00BF3BC9">
      <w:pPr>
        <w:rPr>
          <w:rFonts w:hint="eastAsia"/>
        </w:rPr>
      </w:pPr>
      <w:r>
        <w:t xml:space="preserve">    unsigned long       bd_private;</w:t>
      </w:r>
      <w:r w:rsidR="00504E65">
        <w:tab/>
      </w:r>
      <w:r w:rsidR="00504E65">
        <w:tab/>
      </w:r>
      <w:r w:rsidR="00504E65">
        <w:rPr>
          <w:rFonts w:hint="eastAsia"/>
        </w:rPr>
        <w:t>//</w:t>
      </w:r>
      <w:r w:rsidR="00CC03A1">
        <w:rPr>
          <w:rFonts w:hint="eastAsia"/>
        </w:rPr>
        <w:t>指向</w:t>
      </w:r>
      <w:r w:rsidR="00CC03A1">
        <w:t>块设备持有者的私有数据指针</w:t>
      </w:r>
    </w:p>
    <w:p w:rsidR="00BF3BC9" w:rsidRDefault="00BF3BC9" w:rsidP="00BF3BC9"/>
    <w:p w:rsidR="00BF3BC9" w:rsidRDefault="00BF3BC9" w:rsidP="00BF3BC9">
      <w:r>
        <w:t xml:space="preserve">    /* The counter of freeze processes */</w:t>
      </w:r>
    </w:p>
    <w:p w:rsidR="00BF3BC9" w:rsidRDefault="00BF3BC9" w:rsidP="00BF3BC9">
      <w:r>
        <w:t xml:space="preserve">    int         bd_fsfreeze_count;</w:t>
      </w:r>
    </w:p>
    <w:p w:rsidR="00BF3BC9" w:rsidRDefault="00BF3BC9" w:rsidP="00BF3BC9">
      <w:r>
        <w:t xml:space="preserve">    /* Mutex for freeze */</w:t>
      </w:r>
    </w:p>
    <w:p w:rsidR="00BF3BC9" w:rsidRDefault="00BF3BC9" w:rsidP="00BF3BC9">
      <w:r>
        <w:t xml:space="preserve">    struct mutex        bd_fsfreeze_mutex;</w:t>
      </w:r>
    </w:p>
    <w:p w:rsidR="007921D9" w:rsidRDefault="00BF3BC9" w:rsidP="00BF3BC9">
      <w:r>
        <w:t>};</w:t>
      </w:r>
    </w:p>
    <w:p w:rsidR="000D6EA5" w:rsidRDefault="007426EE">
      <w:pPr>
        <w:rPr>
          <w:rFonts w:hint="eastAsia"/>
        </w:rPr>
      </w:pPr>
      <w:r>
        <w:tab/>
      </w:r>
      <w:r>
        <w:rPr>
          <w:rFonts w:hint="eastAsia"/>
        </w:rPr>
        <w:t>所有</w:t>
      </w:r>
      <w:r>
        <w:t>的块设备描述符被插入一个全局链表中，链表首部由变量</w:t>
      </w:r>
      <w:r>
        <w:rPr>
          <w:rFonts w:hint="eastAsia"/>
        </w:rPr>
        <w:t>all_bdevs</w:t>
      </w:r>
      <w:r>
        <w:rPr>
          <w:rFonts w:hint="eastAsia"/>
        </w:rPr>
        <w:t>表示</w:t>
      </w:r>
      <w:r w:rsidR="003D1C69">
        <w:rPr>
          <w:rFonts w:hint="eastAsia"/>
        </w:rPr>
        <w:t>。</w:t>
      </w:r>
    </w:p>
    <w:p w:rsidR="009352BA" w:rsidRPr="00A11430" w:rsidRDefault="00634E30" w:rsidP="00A11430">
      <w:pPr>
        <w:pStyle w:val="3"/>
        <w:rPr>
          <w:sz w:val="21"/>
          <w:szCs w:val="21"/>
        </w:rPr>
      </w:pPr>
      <w:r w:rsidRPr="00A11430">
        <w:rPr>
          <w:rFonts w:hint="eastAsia"/>
          <w:sz w:val="21"/>
          <w:szCs w:val="21"/>
        </w:rPr>
        <w:t>（</w:t>
      </w:r>
      <w:r w:rsidRPr="00A11430">
        <w:rPr>
          <w:rFonts w:hint="eastAsia"/>
          <w:sz w:val="21"/>
          <w:szCs w:val="21"/>
        </w:rPr>
        <w:t>2</w:t>
      </w:r>
      <w:r w:rsidRPr="00A11430">
        <w:rPr>
          <w:rFonts w:hint="eastAsia"/>
          <w:sz w:val="21"/>
          <w:szCs w:val="21"/>
        </w:rPr>
        <w:t>）</w:t>
      </w:r>
      <w:r w:rsidR="008E13D9">
        <w:rPr>
          <w:rFonts w:hint="eastAsia"/>
          <w:sz w:val="21"/>
          <w:szCs w:val="21"/>
        </w:rPr>
        <w:t>数据</w:t>
      </w:r>
      <w:r w:rsidR="008D7AB5">
        <w:rPr>
          <w:rFonts w:hint="eastAsia"/>
          <w:sz w:val="21"/>
          <w:szCs w:val="21"/>
        </w:rPr>
        <w:t>结构</w:t>
      </w:r>
      <w:r w:rsidRPr="00A11430">
        <w:rPr>
          <w:sz w:val="21"/>
          <w:szCs w:val="21"/>
        </w:rPr>
        <w:t>blk_major_name</w:t>
      </w:r>
    </w:p>
    <w:p w:rsidR="00D53C6E" w:rsidRDefault="00903437" w:rsidP="000E4023">
      <w:r>
        <w:tab/>
      </w:r>
      <w:r w:rsidR="00D53C6E">
        <w:rPr>
          <w:rFonts w:hint="eastAsia"/>
        </w:rPr>
        <w:t>为了</w:t>
      </w:r>
      <w:r w:rsidR="00D53C6E">
        <w:t>记录目前已经</w:t>
      </w:r>
      <w:r w:rsidR="00D53C6E">
        <w:rPr>
          <w:rFonts w:hint="eastAsia"/>
        </w:rPr>
        <w:t>分配</w:t>
      </w:r>
      <w:r w:rsidR="00D53C6E">
        <w:t>了哪些</w:t>
      </w:r>
      <w:r w:rsidR="00414DA8">
        <w:rPr>
          <w:rFonts w:hint="eastAsia"/>
        </w:rPr>
        <w:t>块</w:t>
      </w:r>
      <w:r w:rsidR="00D53C6E">
        <w:t>设备</w:t>
      </w:r>
      <w:r w:rsidR="00414DA8">
        <w:rPr>
          <w:rFonts w:hint="eastAsia"/>
        </w:rPr>
        <w:t>的</w:t>
      </w:r>
      <w:r w:rsidR="00414DA8">
        <w:t>主设备</w:t>
      </w:r>
      <w:r w:rsidR="00D53C6E">
        <w:t>号，内核使用</w:t>
      </w:r>
      <w:r w:rsidR="00D53C6E">
        <w:rPr>
          <w:rFonts w:hint="eastAsia"/>
        </w:rPr>
        <w:t>散列表</w:t>
      </w:r>
      <w:r w:rsidR="00BB023E">
        <w:t>major_names</w:t>
      </w:r>
      <w:r w:rsidR="00D53C6E">
        <w:rPr>
          <w:rFonts w:hint="eastAsia"/>
        </w:rPr>
        <w:t>来</w:t>
      </w:r>
      <w:r w:rsidR="00D53C6E">
        <w:t>表示，</w:t>
      </w:r>
      <w:r w:rsidR="00D53C6E">
        <w:rPr>
          <w:rFonts w:hint="eastAsia"/>
        </w:rPr>
        <w:t>由</w:t>
      </w:r>
      <w:r w:rsidR="00D53C6E">
        <w:t>结构体</w:t>
      </w:r>
      <w:r w:rsidR="006A2FCC">
        <w:t>blk_major_name</w:t>
      </w:r>
      <w:r w:rsidR="00D53C6E">
        <w:rPr>
          <w:rFonts w:hint="eastAsia"/>
        </w:rPr>
        <w:t>定义</w:t>
      </w:r>
      <w:r w:rsidR="00D53C6E">
        <w:t>（</w:t>
      </w:r>
      <w:r w:rsidR="000418A0" w:rsidRPr="000418A0">
        <w:t>block/genhd.c</w:t>
      </w:r>
      <w:r w:rsidR="00D53C6E">
        <w:t>）</w:t>
      </w:r>
    </w:p>
    <w:p w:rsidR="00452A23" w:rsidRDefault="00321BC9" w:rsidP="000E4023">
      <w:r w:rsidRPr="00321BC9">
        <w:t>block/genhd.c</w:t>
      </w:r>
    </w:p>
    <w:p w:rsidR="000E4023" w:rsidRDefault="000E4023" w:rsidP="000E4023">
      <w:r>
        <w:t xml:space="preserve">static struct blk_major_name {                                                                                                                    </w:t>
      </w:r>
    </w:p>
    <w:p w:rsidR="000E4023" w:rsidRDefault="000E4023" w:rsidP="000E4023">
      <w:r>
        <w:t xml:space="preserve">    struct blk_major_name *next;                                                                                                                  </w:t>
      </w:r>
    </w:p>
    <w:p w:rsidR="000E4023" w:rsidRDefault="000E4023" w:rsidP="000E4023">
      <w:r>
        <w:t xml:space="preserve">    int major;                                                                                                                                    </w:t>
      </w:r>
    </w:p>
    <w:p w:rsidR="000E4023" w:rsidRDefault="000E4023" w:rsidP="000E4023">
      <w:r>
        <w:t xml:space="preserve">    char name[16];                                                                                                                                </w:t>
      </w:r>
    </w:p>
    <w:p w:rsidR="00634E30" w:rsidRDefault="000E4023" w:rsidP="000E4023">
      <w:pPr>
        <w:rPr>
          <w:rFonts w:hint="eastAsia"/>
        </w:rPr>
      </w:pPr>
      <w:r>
        <w:t>} *major_names[BLKDEV_MAJOR_HASH_SIZE];</w:t>
      </w:r>
    </w:p>
    <w:p w:rsidR="00634E30" w:rsidRDefault="00FB0579">
      <w:r w:rsidRPr="00FB0579">
        <w:t>#define BLKDEV_MAJOR_HASH_SIZE  255</w:t>
      </w:r>
    </w:p>
    <w:p w:rsidR="00FB0579" w:rsidRDefault="005F5BA3">
      <w:pPr>
        <w:rPr>
          <w:rFonts w:hint="eastAsia"/>
        </w:rPr>
      </w:pPr>
      <w:r>
        <w:rPr>
          <w:rFonts w:hint="eastAsia"/>
        </w:rPr>
        <w:t>表示</w:t>
      </w:r>
      <w:r>
        <w:t>最多支持</w:t>
      </w:r>
      <w:r>
        <w:rPr>
          <w:rFonts w:hint="eastAsia"/>
        </w:rPr>
        <w:t>255</w:t>
      </w:r>
      <w:r>
        <w:rPr>
          <w:rFonts w:hint="eastAsia"/>
        </w:rPr>
        <w:t>个</w:t>
      </w:r>
      <w:r>
        <w:t>主设备号</w:t>
      </w:r>
      <w:r>
        <w:rPr>
          <w:rFonts w:hint="eastAsia"/>
        </w:rPr>
        <w:t>散列表</w:t>
      </w:r>
      <w:r>
        <w:t>，当主设备号超过</w:t>
      </w:r>
      <w:r>
        <w:rPr>
          <w:rFonts w:hint="eastAsia"/>
        </w:rPr>
        <w:t>255</w:t>
      </w:r>
      <w:r>
        <w:rPr>
          <w:rFonts w:hint="eastAsia"/>
        </w:rPr>
        <w:t>时</w:t>
      </w:r>
      <w:r>
        <w:t>，通过</w:t>
      </w:r>
      <w:r w:rsidRPr="00384B33">
        <w:t>major_to_index</w:t>
      </w:r>
      <w:r>
        <w:rPr>
          <w:rFonts w:hint="eastAsia"/>
        </w:rPr>
        <w:t>接口转化</w:t>
      </w:r>
      <w:r>
        <w:t>到对应的散列表</w:t>
      </w:r>
      <w:r w:rsidR="00B457C1">
        <w:rPr>
          <w:rFonts w:hint="eastAsia"/>
        </w:rPr>
        <w:t>，</w:t>
      </w:r>
      <w:r w:rsidR="0027308C">
        <w:t>次设备号则通过分区来表示</w:t>
      </w:r>
      <w:r w:rsidR="00211421">
        <w:rPr>
          <w:rFonts w:hint="eastAsia"/>
        </w:rPr>
        <w:t>。</w:t>
      </w:r>
    </w:p>
    <w:p w:rsidR="00E661AC" w:rsidRPr="007001CC" w:rsidRDefault="00074A1D" w:rsidP="007001CC">
      <w:pPr>
        <w:pStyle w:val="3"/>
        <w:rPr>
          <w:rFonts w:hint="eastAsia"/>
          <w:sz w:val="21"/>
          <w:szCs w:val="21"/>
        </w:rPr>
      </w:pPr>
      <w:r w:rsidRPr="007001CC">
        <w:rPr>
          <w:rFonts w:hint="eastAsia"/>
          <w:sz w:val="21"/>
          <w:szCs w:val="21"/>
        </w:rPr>
        <w:t>（</w:t>
      </w:r>
      <w:r w:rsidRPr="007001CC">
        <w:rPr>
          <w:rFonts w:hint="eastAsia"/>
          <w:sz w:val="21"/>
          <w:szCs w:val="21"/>
        </w:rPr>
        <w:t>3</w:t>
      </w:r>
      <w:r w:rsidRPr="007001CC">
        <w:rPr>
          <w:rFonts w:hint="eastAsia"/>
          <w:sz w:val="21"/>
          <w:szCs w:val="21"/>
        </w:rPr>
        <w:t>）</w:t>
      </w:r>
      <w:r w:rsidR="009C751C" w:rsidRPr="007001CC">
        <w:rPr>
          <w:rFonts w:hint="eastAsia"/>
          <w:sz w:val="21"/>
          <w:szCs w:val="21"/>
        </w:rPr>
        <w:t>数据</w:t>
      </w:r>
      <w:r w:rsidR="009C751C" w:rsidRPr="007001CC">
        <w:rPr>
          <w:sz w:val="21"/>
          <w:szCs w:val="21"/>
        </w:rPr>
        <w:t>结构</w:t>
      </w:r>
      <w:r w:rsidR="009C751C" w:rsidRPr="007001CC">
        <w:rPr>
          <w:rFonts w:hint="eastAsia"/>
          <w:sz w:val="21"/>
          <w:szCs w:val="21"/>
        </w:rPr>
        <w:t>kobj_map</w:t>
      </w:r>
    </w:p>
    <w:p w:rsidR="00074A1D" w:rsidRDefault="00756AB6">
      <w:pPr>
        <w:rPr>
          <w:rFonts w:hint="eastAsia"/>
        </w:rPr>
      </w:pPr>
      <w:r>
        <w:tab/>
      </w:r>
      <w:r>
        <w:rPr>
          <w:rFonts w:hint="eastAsia"/>
        </w:rPr>
        <w:t>同</w:t>
      </w:r>
      <w:r>
        <w:t>字符设备</w:t>
      </w:r>
      <w:r>
        <w:rPr>
          <w:rFonts w:hint="eastAsia"/>
        </w:rPr>
        <w:t>一样</w:t>
      </w:r>
      <w:r w:rsidR="001436D9">
        <w:rPr>
          <w:rFonts w:hint="eastAsia"/>
        </w:rPr>
        <w:t>，</w:t>
      </w:r>
      <w:r w:rsidR="001436D9">
        <w:t>见</w:t>
      </w:r>
      <w:r w:rsidR="001436D9">
        <w:rPr>
          <w:rFonts w:hint="eastAsia"/>
        </w:rPr>
        <w:t>上节</w:t>
      </w:r>
    </w:p>
    <w:p w:rsidR="00074A1D" w:rsidRPr="00AE7BE2" w:rsidRDefault="00A72201" w:rsidP="00AE7BE2">
      <w:pPr>
        <w:pStyle w:val="3"/>
        <w:rPr>
          <w:sz w:val="21"/>
          <w:szCs w:val="21"/>
        </w:rPr>
      </w:pPr>
      <w:r w:rsidRPr="00AE7BE2">
        <w:rPr>
          <w:rFonts w:hint="eastAsia"/>
          <w:sz w:val="21"/>
          <w:szCs w:val="21"/>
        </w:rPr>
        <w:t>（</w:t>
      </w:r>
      <w:r w:rsidRPr="00AE7BE2">
        <w:rPr>
          <w:rFonts w:hint="eastAsia"/>
          <w:sz w:val="21"/>
          <w:szCs w:val="21"/>
        </w:rPr>
        <w:t>4</w:t>
      </w:r>
      <w:r w:rsidRPr="00AE7BE2">
        <w:rPr>
          <w:rFonts w:hint="eastAsia"/>
          <w:sz w:val="21"/>
          <w:szCs w:val="21"/>
        </w:rPr>
        <w:t>）</w:t>
      </w:r>
      <w:r w:rsidR="00DC714B" w:rsidRPr="00AE7BE2">
        <w:rPr>
          <w:rFonts w:hint="eastAsia"/>
          <w:sz w:val="21"/>
          <w:szCs w:val="21"/>
        </w:rPr>
        <w:t>接口</w:t>
      </w:r>
      <w:r w:rsidR="00E07EC0" w:rsidRPr="00AE7BE2">
        <w:rPr>
          <w:sz w:val="21"/>
          <w:szCs w:val="21"/>
        </w:rPr>
        <w:t>register_blkdev</w:t>
      </w:r>
    </w:p>
    <w:p w:rsidR="00A72201" w:rsidRDefault="000B64F3">
      <w:pPr>
        <w:rPr>
          <w:rFonts w:hint="eastAsia"/>
        </w:rPr>
      </w:pPr>
      <w:r>
        <w:tab/>
      </w:r>
      <w:r w:rsidR="009E3CC9">
        <w:rPr>
          <w:rFonts w:hint="eastAsia"/>
        </w:rPr>
        <w:t>如果</w:t>
      </w:r>
      <w:r w:rsidR="009E3CC9">
        <w:rPr>
          <w:rFonts w:hint="eastAsia"/>
        </w:rPr>
        <w:t>major</w:t>
      </w:r>
      <w:r w:rsidR="009E3CC9">
        <w:t>=0</w:t>
      </w:r>
      <w:r w:rsidR="009E3CC9">
        <w:rPr>
          <w:rFonts w:hint="eastAsia"/>
        </w:rPr>
        <w:t>，</w:t>
      </w:r>
      <w:r w:rsidR="009E3CC9">
        <w:t>则</w:t>
      </w:r>
      <w:r w:rsidR="009E3CC9">
        <w:rPr>
          <w:rFonts w:hint="eastAsia"/>
        </w:rPr>
        <w:t>动态</w:t>
      </w:r>
      <w:r w:rsidR="009E3CC9">
        <w:t>申请</w:t>
      </w:r>
      <w:r w:rsidR="009E3CC9">
        <w:rPr>
          <w:rFonts w:hint="eastAsia"/>
        </w:rPr>
        <w:t>，</w:t>
      </w:r>
      <w:r w:rsidR="009E3CC9">
        <w:t>从空闲</w:t>
      </w:r>
      <w:r w:rsidR="009E3CC9">
        <w:rPr>
          <w:rFonts w:hint="eastAsia"/>
        </w:rPr>
        <w:t>处</w:t>
      </w:r>
      <w:r w:rsidR="009E3CC9">
        <w:t>申请相应</w:t>
      </w:r>
      <w:r w:rsidR="00DF1509">
        <w:rPr>
          <w:rFonts w:hint="eastAsia"/>
        </w:rPr>
        <w:t>主</w:t>
      </w:r>
      <w:r w:rsidR="009E3CC9">
        <w:t>设备</w:t>
      </w:r>
      <w:r w:rsidR="009E3CC9">
        <w:rPr>
          <w:rFonts w:hint="eastAsia"/>
        </w:rPr>
        <w:t>号；如果</w:t>
      </w:r>
      <w:r w:rsidR="009E3CC9">
        <w:t>非</w:t>
      </w:r>
      <w:r w:rsidR="009E3CC9">
        <w:rPr>
          <w:rFonts w:hint="eastAsia"/>
        </w:rPr>
        <w:t>0</w:t>
      </w:r>
      <w:r w:rsidR="009E3CC9">
        <w:rPr>
          <w:rFonts w:hint="eastAsia"/>
        </w:rPr>
        <w:t>，</w:t>
      </w:r>
      <w:r w:rsidR="009E3CC9">
        <w:t>则</w:t>
      </w:r>
      <w:r w:rsidR="00022529">
        <w:rPr>
          <w:rFonts w:hint="eastAsia"/>
        </w:rPr>
        <w:t>先判断</w:t>
      </w:r>
      <w:r w:rsidR="00022529">
        <w:t>相应</w:t>
      </w:r>
      <w:r w:rsidR="00022529">
        <w:rPr>
          <w:rFonts w:hint="eastAsia"/>
        </w:rPr>
        <w:t>major</w:t>
      </w:r>
      <w:r w:rsidR="00022529">
        <w:rPr>
          <w:rFonts w:hint="eastAsia"/>
        </w:rPr>
        <w:t>链表是否</w:t>
      </w:r>
      <w:r w:rsidR="00022529">
        <w:t>存在</w:t>
      </w:r>
      <w:r w:rsidR="00022529">
        <w:rPr>
          <w:rFonts w:hint="eastAsia"/>
        </w:rPr>
        <w:t>，</w:t>
      </w:r>
      <w:r w:rsidR="00022529">
        <w:t>如果</w:t>
      </w:r>
      <w:r w:rsidR="009E3CC9">
        <w:rPr>
          <w:rFonts w:hint="eastAsia"/>
        </w:rPr>
        <w:t>已经</w:t>
      </w:r>
      <w:r w:rsidR="009E3CC9">
        <w:t>被使用则返回错误</w:t>
      </w:r>
      <w:r w:rsidR="00022529">
        <w:rPr>
          <w:rFonts w:hint="eastAsia"/>
        </w:rPr>
        <w:t>，</w:t>
      </w:r>
      <w:r w:rsidR="00022529">
        <w:t>否则</w:t>
      </w:r>
      <w:r w:rsidR="00022529">
        <w:rPr>
          <w:rFonts w:hint="eastAsia"/>
        </w:rPr>
        <w:t>添加</w:t>
      </w:r>
      <w:r w:rsidR="009E3CC9">
        <w:rPr>
          <w:rFonts w:hint="eastAsia"/>
        </w:rPr>
        <w:t>。整个散列表</w:t>
      </w:r>
      <w:r w:rsidR="009E3CC9">
        <w:t>的管理结构如图所示：</w:t>
      </w:r>
    </w:p>
    <w:p w:rsidR="00A01CA5" w:rsidRDefault="00BC2B63" w:rsidP="00BC2B63">
      <w:pPr>
        <w:jc w:val="center"/>
      </w:pPr>
      <w:r>
        <w:object w:dxaOrig="7126" w:dyaOrig="3420">
          <v:shape id="_x0000_i1033" type="#_x0000_t75" style="width:308.2pt;height:147.55pt" o:ole="">
            <v:imagedata r:id="rId25" o:title=""/>
          </v:shape>
          <o:OLEObject Type="Embed" ProgID="Visio.Drawing.15" ShapeID="_x0000_i1033" DrawAspect="Content" ObjectID="_1584880687" r:id="rId26"/>
        </w:object>
      </w:r>
    </w:p>
    <w:p w:rsidR="00B42E02" w:rsidRDefault="00B42E02"/>
    <w:p w:rsidR="00260EE5" w:rsidRPr="00FE273B" w:rsidRDefault="00260EE5" w:rsidP="00FE273B">
      <w:pPr>
        <w:pStyle w:val="3"/>
        <w:rPr>
          <w:rFonts w:hint="eastAsia"/>
          <w:sz w:val="21"/>
          <w:szCs w:val="21"/>
        </w:rPr>
      </w:pPr>
      <w:r w:rsidRPr="00FE273B">
        <w:rPr>
          <w:rFonts w:hint="eastAsia"/>
          <w:sz w:val="21"/>
          <w:szCs w:val="21"/>
        </w:rPr>
        <w:t>（</w:t>
      </w:r>
      <w:r w:rsidRPr="00FE273B">
        <w:rPr>
          <w:rFonts w:hint="eastAsia"/>
          <w:sz w:val="21"/>
          <w:szCs w:val="21"/>
        </w:rPr>
        <w:t>5</w:t>
      </w:r>
      <w:r w:rsidRPr="00FE273B">
        <w:rPr>
          <w:rFonts w:hint="eastAsia"/>
          <w:sz w:val="21"/>
          <w:szCs w:val="21"/>
        </w:rPr>
        <w:t>）</w:t>
      </w:r>
      <w:r w:rsidR="00F534FC" w:rsidRPr="00FE273B">
        <w:rPr>
          <w:rFonts w:hint="eastAsia"/>
          <w:sz w:val="21"/>
          <w:szCs w:val="21"/>
        </w:rPr>
        <w:t>接口</w:t>
      </w:r>
      <w:r w:rsidR="00B07A20" w:rsidRPr="00FE273B">
        <w:rPr>
          <w:sz w:val="21"/>
          <w:szCs w:val="21"/>
        </w:rPr>
        <w:t>add_disk</w:t>
      </w:r>
    </w:p>
    <w:p w:rsidR="00260EE5" w:rsidRDefault="0069187D">
      <w:pPr>
        <w:rPr>
          <w:rFonts w:hint="eastAsia"/>
        </w:rPr>
      </w:pPr>
      <w:r>
        <w:tab/>
      </w:r>
      <w:r w:rsidR="006319F0">
        <w:rPr>
          <w:rFonts w:hint="eastAsia"/>
        </w:rPr>
        <w:t>添加</w:t>
      </w:r>
      <w:r w:rsidR="006319F0">
        <w:t>块设备的分区信息到内核列表。</w:t>
      </w:r>
      <w:r w:rsidR="00475477">
        <w:rPr>
          <w:rFonts w:hint="eastAsia"/>
        </w:rPr>
        <w:t>调用</w:t>
      </w:r>
      <w:r w:rsidR="00475477" w:rsidRPr="00475477">
        <w:t>blk_register_region</w:t>
      </w:r>
      <w:r w:rsidR="003C0B6A">
        <w:rPr>
          <w:rFonts w:hint="eastAsia"/>
        </w:rPr>
        <w:t>将</w:t>
      </w:r>
      <w:r w:rsidR="003C0B6A">
        <w:t>块设备添加到上面</w:t>
      </w:r>
      <w:r w:rsidR="003C0B6A">
        <w:rPr>
          <w:rFonts w:hint="eastAsia"/>
        </w:rPr>
        <w:t>kobj_map</w:t>
      </w:r>
      <w:r w:rsidR="00662D24">
        <w:rPr>
          <w:rFonts w:hint="eastAsia"/>
        </w:rPr>
        <w:t>散列表</w:t>
      </w:r>
      <w:r w:rsidR="002A71F7">
        <w:t>里</w:t>
      </w:r>
      <w:r w:rsidR="002A71F7">
        <w:rPr>
          <w:rFonts w:hint="eastAsia"/>
        </w:rPr>
        <w:t>，</w:t>
      </w:r>
      <w:r w:rsidR="002A71F7">
        <w:rPr>
          <w:rFonts w:hint="eastAsia"/>
        </w:rPr>
        <w:t>整个</w:t>
      </w:r>
      <w:r w:rsidR="002A71F7">
        <w:t>散列表的管理结构如图所示：</w:t>
      </w:r>
    </w:p>
    <w:p w:rsidR="00B42E02" w:rsidRDefault="009168A2" w:rsidP="009168A2">
      <w:pPr>
        <w:jc w:val="center"/>
      </w:pPr>
      <w:r>
        <w:object w:dxaOrig="7995" w:dyaOrig="4651">
          <v:shape id="_x0000_i1034" type="#_x0000_t75" style="width:332.7pt;height:193.85pt" o:ole="">
            <v:imagedata r:id="rId27" o:title=""/>
          </v:shape>
          <o:OLEObject Type="Embed" ProgID="Visio.Drawing.15" ShapeID="_x0000_i1034" DrawAspect="Content" ObjectID="_1584880688" r:id="rId28"/>
        </w:object>
      </w:r>
    </w:p>
    <w:p w:rsidR="001046F2" w:rsidRDefault="001046F2" w:rsidP="001046F2">
      <w:r>
        <w:tab/>
      </w:r>
      <w:r w:rsidR="00606543">
        <w:rPr>
          <w:rFonts w:hint="eastAsia"/>
        </w:rPr>
        <w:t>该接口</w:t>
      </w:r>
      <w:r w:rsidR="00606543">
        <w:t>还会调用</w:t>
      </w:r>
      <w:r w:rsidR="00606543" w:rsidRPr="00606543">
        <w:t>register_disk</w:t>
      </w:r>
      <w:r w:rsidR="00606543">
        <w:t>—&gt;</w:t>
      </w:r>
      <w:r w:rsidR="00606543" w:rsidRPr="00606543">
        <w:t xml:space="preserve"> device_add</w:t>
      </w:r>
      <w:r w:rsidR="00606543">
        <w:rPr>
          <w:rFonts w:hint="eastAsia"/>
        </w:rPr>
        <w:t>向</w:t>
      </w:r>
      <w:r w:rsidR="00606543">
        <w:t>内核注册一个</w:t>
      </w:r>
      <w:r w:rsidR="00606543">
        <w:rPr>
          <w:rFonts w:hint="eastAsia"/>
        </w:rPr>
        <w:t>块</w:t>
      </w:r>
      <w:r w:rsidR="00606543">
        <w:t>设备。</w:t>
      </w:r>
    </w:p>
    <w:p w:rsidR="006B3662" w:rsidRDefault="00C50714" w:rsidP="001046F2">
      <w:r>
        <w:tab/>
      </w:r>
    </w:p>
    <w:p w:rsidR="00C50714" w:rsidRDefault="00C50714" w:rsidP="001046F2"/>
    <w:p w:rsidR="00C50714" w:rsidRDefault="00C50714" w:rsidP="001046F2">
      <w:pPr>
        <w:rPr>
          <w:rFonts w:hint="eastAsia"/>
        </w:rPr>
      </w:pPr>
      <w:r>
        <w:tab/>
      </w:r>
      <w:r>
        <w:rPr>
          <w:rFonts w:hint="eastAsia"/>
        </w:rPr>
        <w:t>本文</w:t>
      </w:r>
      <w:r>
        <w:t>从总体框架上描述了</w:t>
      </w:r>
      <w:r>
        <w:rPr>
          <w:rFonts w:hint="eastAsia"/>
        </w:rPr>
        <w:t>linux</w:t>
      </w:r>
      <w:r>
        <w:rPr>
          <w:rFonts w:hint="eastAsia"/>
        </w:rPr>
        <w:t>设备</w:t>
      </w:r>
      <w:r>
        <w:t>驱动情况，</w:t>
      </w:r>
      <w:r>
        <w:rPr>
          <w:rFonts w:hint="eastAsia"/>
        </w:rPr>
        <w:t>每个部分</w:t>
      </w:r>
      <w:r>
        <w:t>都</w:t>
      </w:r>
      <w:r>
        <w:rPr>
          <w:rFonts w:hint="eastAsia"/>
        </w:rPr>
        <w:t>需要</w:t>
      </w:r>
      <w:r>
        <w:t>深入研究才能真正掌握，待后续慢慢补充。</w:t>
      </w:r>
      <w:bookmarkStart w:id="0" w:name="_GoBack"/>
      <w:bookmarkEnd w:id="0"/>
    </w:p>
    <w:p w:rsidR="009352BA" w:rsidRDefault="009352BA" w:rsidP="009352BA">
      <w:r>
        <w:br w:type="page"/>
      </w:r>
    </w:p>
    <w:p w:rsidR="000D6EA5" w:rsidRPr="00E05760" w:rsidRDefault="009352BA" w:rsidP="00E05760">
      <w:pPr>
        <w:pStyle w:val="1"/>
        <w:rPr>
          <w:sz w:val="21"/>
          <w:szCs w:val="21"/>
        </w:rPr>
      </w:pPr>
      <w:r w:rsidRPr="00E05760">
        <w:rPr>
          <w:rFonts w:hint="eastAsia"/>
          <w:sz w:val="21"/>
          <w:szCs w:val="21"/>
        </w:rPr>
        <w:lastRenderedPageBreak/>
        <w:t>附录</w:t>
      </w:r>
      <w:r w:rsidRPr="00E05760">
        <w:rPr>
          <w:rFonts w:hint="eastAsia"/>
          <w:sz w:val="21"/>
          <w:szCs w:val="21"/>
        </w:rPr>
        <w:t>A</w:t>
      </w:r>
    </w:p>
    <w:p w:rsidR="005A1BA8" w:rsidRDefault="005A1BA8">
      <w:r>
        <w:rPr>
          <w:rFonts w:hint="eastAsia"/>
        </w:rPr>
        <w:t>参考</w:t>
      </w:r>
      <w:r w:rsidR="00C158DE">
        <w:rPr>
          <w:rFonts w:hint="eastAsia"/>
        </w:rPr>
        <w:t>网址</w:t>
      </w:r>
      <w:r w:rsidR="00C158DE">
        <w:t>：</w:t>
      </w:r>
    </w:p>
    <w:p w:rsidR="00B91A3C" w:rsidRDefault="007254B9">
      <w:hyperlink r:id="rId29" w:history="1">
        <w:r w:rsidR="00853F86" w:rsidRPr="002F6819">
          <w:rPr>
            <w:rStyle w:val="a8"/>
          </w:rPr>
          <w:t>http://www.wowotech.net/sort/device_model/page/1</w:t>
        </w:r>
      </w:hyperlink>
    </w:p>
    <w:p w:rsidR="00853F86" w:rsidRDefault="007254B9">
      <w:hyperlink r:id="rId30" w:history="1">
        <w:r w:rsidR="00960455" w:rsidRPr="00C518BA">
          <w:rPr>
            <w:rStyle w:val="a8"/>
          </w:rPr>
          <w:t>https://blog.csdn.net/andylauren/article/details/51803331</w:t>
        </w:r>
      </w:hyperlink>
    </w:p>
    <w:p w:rsidR="00A25EFE" w:rsidRPr="00A25EFE" w:rsidRDefault="00A25EFE"/>
    <w:p w:rsidR="009352BA" w:rsidRDefault="009352BA"/>
    <w:sectPr w:rsidR="009352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54B9" w:rsidRDefault="007254B9" w:rsidP="007427E9">
      <w:r>
        <w:separator/>
      </w:r>
    </w:p>
  </w:endnote>
  <w:endnote w:type="continuationSeparator" w:id="0">
    <w:p w:rsidR="007254B9" w:rsidRDefault="007254B9" w:rsidP="00742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54B9" w:rsidRDefault="007254B9" w:rsidP="007427E9">
      <w:r>
        <w:separator/>
      </w:r>
    </w:p>
  </w:footnote>
  <w:footnote w:type="continuationSeparator" w:id="0">
    <w:p w:rsidR="007254B9" w:rsidRDefault="007254B9" w:rsidP="007427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F56790"/>
    <w:multiLevelType w:val="hybridMultilevel"/>
    <w:tmpl w:val="294824E0"/>
    <w:lvl w:ilvl="0" w:tplc="A25C476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2A34129"/>
    <w:multiLevelType w:val="multilevel"/>
    <w:tmpl w:val="0242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72B0"/>
    <w:rsid w:val="00001317"/>
    <w:rsid w:val="000014B4"/>
    <w:rsid w:val="00001F6A"/>
    <w:rsid w:val="0000346D"/>
    <w:rsid w:val="00007541"/>
    <w:rsid w:val="00007550"/>
    <w:rsid w:val="0001085C"/>
    <w:rsid w:val="00011847"/>
    <w:rsid w:val="00013F83"/>
    <w:rsid w:val="00014F73"/>
    <w:rsid w:val="00017869"/>
    <w:rsid w:val="000219C9"/>
    <w:rsid w:val="00022529"/>
    <w:rsid w:val="00022B97"/>
    <w:rsid w:val="000246BF"/>
    <w:rsid w:val="00027456"/>
    <w:rsid w:val="000310A1"/>
    <w:rsid w:val="00034043"/>
    <w:rsid w:val="00034199"/>
    <w:rsid w:val="000418A0"/>
    <w:rsid w:val="00041A08"/>
    <w:rsid w:val="0004218A"/>
    <w:rsid w:val="00043D8A"/>
    <w:rsid w:val="000453D7"/>
    <w:rsid w:val="00046530"/>
    <w:rsid w:val="000472D3"/>
    <w:rsid w:val="00047537"/>
    <w:rsid w:val="000509BC"/>
    <w:rsid w:val="000520A1"/>
    <w:rsid w:val="00052E2A"/>
    <w:rsid w:val="000539C2"/>
    <w:rsid w:val="00057103"/>
    <w:rsid w:val="00057984"/>
    <w:rsid w:val="00062AAE"/>
    <w:rsid w:val="00065088"/>
    <w:rsid w:val="000731A0"/>
    <w:rsid w:val="00073A7C"/>
    <w:rsid w:val="00074A1D"/>
    <w:rsid w:val="00077621"/>
    <w:rsid w:val="00077730"/>
    <w:rsid w:val="000814AF"/>
    <w:rsid w:val="0008188F"/>
    <w:rsid w:val="00081DAC"/>
    <w:rsid w:val="00082C05"/>
    <w:rsid w:val="00083224"/>
    <w:rsid w:val="00085843"/>
    <w:rsid w:val="00086535"/>
    <w:rsid w:val="00086B4C"/>
    <w:rsid w:val="00090139"/>
    <w:rsid w:val="0009105C"/>
    <w:rsid w:val="000912A2"/>
    <w:rsid w:val="000919BE"/>
    <w:rsid w:val="00094388"/>
    <w:rsid w:val="00096C4F"/>
    <w:rsid w:val="0009725C"/>
    <w:rsid w:val="00097E7F"/>
    <w:rsid w:val="000A0876"/>
    <w:rsid w:val="000A1761"/>
    <w:rsid w:val="000A3DB4"/>
    <w:rsid w:val="000A427D"/>
    <w:rsid w:val="000A665C"/>
    <w:rsid w:val="000B01D0"/>
    <w:rsid w:val="000B14FF"/>
    <w:rsid w:val="000B64F3"/>
    <w:rsid w:val="000C0269"/>
    <w:rsid w:val="000C13EC"/>
    <w:rsid w:val="000C191B"/>
    <w:rsid w:val="000C23BA"/>
    <w:rsid w:val="000C2548"/>
    <w:rsid w:val="000C30B1"/>
    <w:rsid w:val="000C7D13"/>
    <w:rsid w:val="000C7E3D"/>
    <w:rsid w:val="000D02E7"/>
    <w:rsid w:val="000D06A6"/>
    <w:rsid w:val="000D3759"/>
    <w:rsid w:val="000D5E12"/>
    <w:rsid w:val="000D6C21"/>
    <w:rsid w:val="000D6EA5"/>
    <w:rsid w:val="000E2F10"/>
    <w:rsid w:val="000E4023"/>
    <w:rsid w:val="000E5565"/>
    <w:rsid w:val="000E6922"/>
    <w:rsid w:val="000F466C"/>
    <w:rsid w:val="000F619A"/>
    <w:rsid w:val="00100BD4"/>
    <w:rsid w:val="00101089"/>
    <w:rsid w:val="00104165"/>
    <w:rsid w:val="001043CC"/>
    <w:rsid w:val="001046F2"/>
    <w:rsid w:val="00106E77"/>
    <w:rsid w:val="00107D18"/>
    <w:rsid w:val="00110864"/>
    <w:rsid w:val="00112355"/>
    <w:rsid w:val="0011438E"/>
    <w:rsid w:val="001178F3"/>
    <w:rsid w:val="0012057C"/>
    <w:rsid w:val="00120B3C"/>
    <w:rsid w:val="00121CA5"/>
    <w:rsid w:val="001237E9"/>
    <w:rsid w:val="001247C0"/>
    <w:rsid w:val="00124C1B"/>
    <w:rsid w:val="00125F58"/>
    <w:rsid w:val="0012600F"/>
    <w:rsid w:val="00126E3F"/>
    <w:rsid w:val="0012703F"/>
    <w:rsid w:val="001277FD"/>
    <w:rsid w:val="00132AEA"/>
    <w:rsid w:val="001333CE"/>
    <w:rsid w:val="00133EA6"/>
    <w:rsid w:val="001346F2"/>
    <w:rsid w:val="001347AF"/>
    <w:rsid w:val="00136245"/>
    <w:rsid w:val="001366CE"/>
    <w:rsid w:val="001402EC"/>
    <w:rsid w:val="00141327"/>
    <w:rsid w:val="0014304D"/>
    <w:rsid w:val="00143467"/>
    <w:rsid w:val="001436D9"/>
    <w:rsid w:val="00144C9F"/>
    <w:rsid w:val="001468BA"/>
    <w:rsid w:val="0015049A"/>
    <w:rsid w:val="00150567"/>
    <w:rsid w:val="001509AC"/>
    <w:rsid w:val="00150FEF"/>
    <w:rsid w:val="00151040"/>
    <w:rsid w:val="00153D08"/>
    <w:rsid w:val="00154A32"/>
    <w:rsid w:val="001573D3"/>
    <w:rsid w:val="00160486"/>
    <w:rsid w:val="00161993"/>
    <w:rsid w:val="001640D4"/>
    <w:rsid w:val="00165C25"/>
    <w:rsid w:val="0016601E"/>
    <w:rsid w:val="00166021"/>
    <w:rsid w:val="00166ECF"/>
    <w:rsid w:val="00174245"/>
    <w:rsid w:val="0017733F"/>
    <w:rsid w:val="00180D7F"/>
    <w:rsid w:val="00182B23"/>
    <w:rsid w:val="001848CA"/>
    <w:rsid w:val="00187B8F"/>
    <w:rsid w:val="00187F33"/>
    <w:rsid w:val="001905CE"/>
    <w:rsid w:val="00195E47"/>
    <w:rsid w:val="001965BB"/>
    <w:rsid w:val="00197F84"/>
    <w:rsid w:val="001A0D98"/>
    <w:rsid w:val="001A10C7"/>
    <w:rsid w:val="001A1B53"/>
    <w:rsid w:val="001A6A32"/>
    <w:rsid w:val="001B21E9"/>
    <w:rsid w:val="001B7E01"/>
    <w:rsid w:val="001C00C4"/>
    <w:rsid w:val="001C097C"/>
    <w:rsid w:val="001C420D"/>
    <w:rsid w:val="001C51D2"/>
    <w:rsid w:val="001C5600"/>
    <w:rsid w:val="001C6674"/>
    <w:rsid w:val="001C6750"/>
    <w:rsid w:val="001C7426"/>
    <w:rsid w:val="001C7F9A"/>
    <w:rsid w:val="001D047E"/>
    <w:rsid w:val="001D343E"/>
    <w:rsid w:val="001D52A9"/>
    <w:rsid w:val="001D5905"/>
    <w:rsid w:val="001D5E4B"/>
    <w:rsid w:val="001E17E6"/>
    <w:rsid w:val="001E2E97"/>
    <w:rsid w:val="001E3907"/>
    <w:rsid w:val="001E7D0F"/>
    <w:rsid w:val="001F11BD"/>
    <w:rsid w:val="001F18DD"/>
    <w:rsid w:val="001F61F7"/>
    <w:rsid w:val="00200FA5"/>
    <w:rsid w:val="00203986"/>
    <w:rsid w:val="002040FC"/>
    <w:rsid w:val="0020558C"/>
    <w:rsid w:val="00210610"/>
    <w:rsid w:val="00211421"/>
    <w:rsid w:val="00212006"/>
    <w:rsid w:val="00212E12"/>
    <w:rsid w:val="00213B6B"/>
    <w:rsid w:val="00213DBF"/>
    <w:rsid w:val="00214BE7"/>
    <w:rsid w:val="002151BF"/>
    <w:rsid w:val="002169A6"/>
    <w:rsid w:val="00220A12"/>
    <w:rsid w:val="00221413"/>
    <w:rsid w:val="00222211"/>
    <w:rsid w:val="00224428"/>
    <w:rsid w:val="00226178"/>
    <w:rsid w:val="002301F3"/>
    <w:rsid w:val="00230B0C"/>
    <w:rsid w:val="00230D87"/>
    <w:rsid w:val="002336AD"/>
    <w:rsid w:val="002348F1"/>
    <w:rsid w:val="00236AF7"/>
    <w:rsid w:val="00237446"/>
    <w:rsid w:val="00241E89"/>
    <w:rsid w:val="0024294C"/>
    <w:rsid w:val="00243D4B"/>
    <w:rsid w:val="00246258"/>
    <w:rsid w:val="002463E2"/>
    <w:rsid w:val="002475DB"/>
    <w:rsid w:val="002479A8"/>
    <w:rsid w:val="002506B1"/>
    <w:rsid w:val="00255F60"/>
    <w:rsid w:val="002561E3"/>
    <w:rsid w:val="00257164"/>
    <w:rsid w:val="00257731"/>
    <w:rsid w:val="00257878"/>
    <w:rsid w:val="00260EE5"/>
    <w:rsid w:val="00261E82"/>
    <w:rsid w:val="00262C0C"/>
    <w:rsid w:val="00262D1D"/>
    <w:rsid w:val="002632FC"/>
    <w:rsid w:val="0026666A"/>
    <w:rsid w:val="00267715"/>
    <w:rsid w:val="00267B0F"/>
    <w:rsid w:val="0027218B"/>
    <w:rsid w:val="00272DCA"/>
    <w:rsid w:val="0027308C"/>
    <w:rsid w:val="00280706"/>
    <w:rsid w:val="0028134F"/>
    <w:rsid w:val="0028160E"/>
    <w:rsid w:val="00281B2E"/>
    <w:rsid w:val="002824A5"/>
    <w:rsid w:val="00284D05"/>
    <w:rsid w:val="0028604D"/>
    <w:rsid w:val="002949BC"/>
    <w:rsid w:val="002A065F"/>
    <w:rsid w:val="002A107D"/>
    <w:rsid w:val="002A2058"/>
    <w:rsid w:val="002A304E"/>
    <w:rsid w:val="002A3A1A"/>
    <w:rsid w:val="002A48B8"/>
    <w:rsid w:val="002A6892"/>
    <w:rsid w:val="002A71F7"/>
    <w:rsid w:val="002B0037"/>
    <w:rsid w:val="002B06F3"/>
    <w:rsid w:val="002B1258"/>
    <w:rsid w:val="002B17F0"/>
    <w:rsid w:val="002B259D"/>
    <w:rsid w:val="002B39CE"/>
    <w:rsid w:val="002B5486"/>
    <w:rsid w:val="002B6C76"/>
    <w:rsid w:val="002B7D20"/>
    <w:rsid w:val="002C24C0"/>
    <w:rsid w:val="002C2666"/>
    <w:rsid w:val="002C29B7"/>
    <w:rsid w:val="002C58EE"/>
    <w:rsid w:val="002C6475"/>
    <w:rsid w:val="002C741F"/>
    <w:rsid w:val="002C76A9"/>
    <w:rsid w:val="002D2781"/>
    <w:rsid w:val="002D3E62"/>
    <w:rsid w:val="002D44B9"/>
    <w:rsid w:val="002D47F9"/>
    <w:rsid w:val="002D6428"/>
    <w:rsid w:val="002D64B7"/>
    <w:rsid w:val="002D7387"/>
    <w:rsid w:val="002D7721"/>
    <w:rsid w:val="002D7F25"/>
    <w:rsid w:val="002E4B1F"/>
    <w:rsid w:val="002E5758"/>
    <w:rsid w:val="002E5D1E"/>
    <w:rsid w:val="002E6003"/>
    <w:rsid w:val="002F07C6"/>
    <w:rsid w:val="002F1787"/>
    <w:rsid w:val="002F5D40"/>
    <w:rsid w:val="002F6A08"/>
    <w:rsid w:val="00303EDA"/>
    <w:rsid w:val="00304460"/>
    <w:rsid w:val="00304DA8"/>
    <w:rsid w:val="00306109"/>
    <w:rsid w:val="00307F51"/>
    <w:rsid w:val="003116DE"/>
    <w:rsid w:val="00312768"/>
    <w:rsid w:val="003136F7"/>
    <w:rsid w:val="00315777"/>
    <w:rsid w:val="00321BC9"/>
    <w:rsid w:val="0032225C"/>
    <w:rsid w:val="00324D53"/>
    <w:rsid w:val="0032645B"/>
    <w:rsid w:val="00327F56"/>
    <w:rsid w:val="003307B5"/>
    <w:rsid w:val="00337648"/>
    <w:rsid w:val="003400D7"/>
    <w:rsid w:val="00345583"/>
    <w:rsid w:val="00345947"/>
    <w:rsid w:val="003478CF"/>
    <w:rsid w:val="0035000A"/>
    <w:rsid w:val="0035041E"/>
    <w:rsid w:val="00352D17"/>
    <w:rsid w:val="00356E80"/>
    <w:rsid w:val="00357BBC"/>
    <w:rsid w:val="00360136"/>
    <w:rsid w:val="00361A35"/>
    <w:rsid w:val="00365B33"/>
    <w:rsid w:val="00367CB0"/>
    <w:rsid w:val="00370098"/>
    <w:rsid w:val="00374409"/>
    <w:rsid w:val="003777AB"/>
    <w:rsid w:val="00383B1E"/>
    <w:rsid w:val="00384B33"/>
    <w:rsid w:val="003854D6"/>
    <w:rsid w:val="00385C41"/>
    <w:rsid w:val="00390AAD"/>
    <w:rsid w:val="003948B4"/>
    <w:rsid w:val="003A09BB"/>
    <w:rsid w:val="003A0C26"/>
    <w:rsid w:val="003A10A1"/>
    <w:rsid w:val="003A46C5"/>
    <w:rsid w:val="003B2827"/>
    <w:rsid w:val="003B3ABE"/>
    <w:rsid w:val="003B40DD"/>
    <w:rsid w:val="003B6802"/>
    <w:rsid w:val="003B7DE4"/>
    <w:rsid w:val="003C045F"/>
    <w:rsid w:val="003C0B6A"/>
    <w:rsid w:val="003C2BBD"/>
    <w:rsid w:val="003C35C6"/>
    <w:rsid w:val="003C410A"/>
    <w:rsid w:val="003C500A"/>
    <w:rsid w:val="003C658C"/>
    <w:rsid w:val="003D1C69"/>
    <w:rsid w:val="003D3888"/>
    <w:rsid w:val="003E110B"/>
    <w:rsid w:val="003E2D2D"/>
    <w:rsid w:val="003E38F8"/>
    <w:rsid w:val="003E3D3A"/>
    <w:rsid w:val="003E45BD"/>
    <w:rsid w:val="003E46E5"/>
    <w:rsid w:val="003E5FED"/>
    <w:rsid w:val="003F0272"/>
    <w:rsid w:val="003F49CD"/>
    <w:rsid w:val="003F4D39"/>
    <w:rsid w:val="003F538A"/>
    <w:rsid w:val="003F5D85"/>
    <w:rsid w:val="003F6418"/>
    <w:rsid w:val="004035A7"/>
    <w:rsid w:val="0041105C"/>
    <w:rsid w:val="004117FD"/>
    <w:rsid w:val="00414DA8"/>
    <w:rsid w:val="004176B3"/>
    <w:rsid w:val="00420850"/>
    <w:rsid w:val="004246AB"/>
    <w:rsid w:val="00425FCA"/>
    <w:rsid w:val="004274AE"/>
    <w:rsid w:val="00427AA8"/>
    <w:rsid w:val="00427D49"/>
    <w:rsid w:val="00432F1F"/>
    <w:rsid w:val="00433704"/>
    <w:rsid w:val="00433812"/>
    <w:rsid w:val="00433C71"/>
    <w:rsid w:val="00441EC2"/>
    <w:rsid w:val="00441FFF"/>
    <w:rsid w:val="00446676"/>
    <w:rsid w:val="004466B3"/>
    <w:rsid w:val="00451599"/>
    <w:rsid w:val="00451875"/>
    <w:rsid w:val="00452A23"/>
    <w:rsid w:val="00453763"/>
    <w:rsid w:val="004549A4"/>
    <w:rsid w:val="00457294"/>
    <w:rsid w:val="00460B0C"/>
    <w:rsid w:val="00460F86"/>
    <w:rsid w:val="00461194"/>
    <w:rsid w:val="00463B1E"/>
    <w:rsid w:val="00466309"/>
    <w:rsid w:val="0047109B"/>
    <w:rsid w:val="00471B2E"/>
    <w:rsid w:val="00471F5D"/>
    <w:rsid w:val="0047208D"/>
    <w:rsid w:val="00475477"/>
    <w:rsid w:val="0047640B"/>
    <w:rsid w:val="00480827"/>
    <w:rsid w:val="00480A6D"/>
    <w:rsid w:val="0048377D"/>
    <w:rsid w:val="004837BC"/>
    <w:rsid w:val="00491E61"/>
    <w:rsid w:val="00492B8D"/>
    <w:rsid w:val="0049337D"/>
    <w:rsid w:val="00495FF6"/>
    <w:rsid w:val="004972B0"/>
    <w:rsid w:val="004A450D"/>
    <w:rsid w:val="004A47BC"/>
    <w:rsid w:val="004A6C4D"/>
    <w:rsid w:val="004A6E9B"/>
    <w:rsid w:val="004B0440"/>
    <w:rsid w:val="004B0B5F"/>
    <w:rsid w:val="004B20D7"/>
    <w:rsid w:val="004B3474"/>
    <w:rsid w:val="004B629D"/>
    <w:rsid w:val="004B7217"/>
    <w:rsid w:val="004B7C1C"/>
    <w:rsid w:val="004C03A3"/>
    <w:rsid w:val="004C23AD"/>
    <w:rsid w:val="004C3959"/>
    <w:rsid w:val="004C3C82"/>
    <w:rsid w:val="004C4413"/>
    <w:rsid w:val="004C64E8"/>
    <w:rsid w:val="004C6EAC"/>
    <w:rsid w:val="004C77D7"/>
    <w:rsid w:val="004C7990"/>
    <w:rsid w:val="004D4BCC"/>
    <w:rsid w:val="004D58B4"/>
    <w:rsid w:val="004D6A17"/>
    <w:rsid w:val="004D6B8F"/>
    <w:rsid w:val="004E1F64"/>
    <w:rsid w:val="004E51E2"/>
    <w:rsid w:val="004F0481"/>
    <w:rsid w:val="004F4DD9"/>
    <w:rsid w:val="004F5C2D"/>
    <w:rsid w:val="004F7E28"/>
    <w:rsid w:val="005012F2"/>
    <w:rsid w:val="00501888"/>
    <w:rsid w:val="00503B58"/>
    <w:rsid w:val="00504E65"/>
    <w:rsid w:val="00505E83"/>
    <w:rsid w:val="0050628C"/>
    <w:rsid w:val="005075BE"/>
    <w:rsid w:val="005103D5"/>
    <w:rsid w:val="005135E4"/>
    <w:rsid w:val="00514750"/>
    <w:rsid w:val="00516128"/>
    <w:rsid w:val="00517236"/>
    <w:rsid w:val="0052091B"/>
    <w:rsid w:val="005265E6"/>
    <w:rsid w:val="00527439"/>
    <w:rsid w:val="00530A97"/>
    <w:rsid w:val="005325EF"/>
    <w:rsid w:val="00532A3E"/>
    <w:rsid w:val="0053392A"/>
    <w:rsid w:val="005345F7"/>
    <w:rsid w:val="0053576E"/>
    <w:rsid w:val="0053711F"/>
    <w:rsid w:val="00540FD5"/>
    <w:rsid w:val="00545558"/>
    <w:rsid w:val="0054565F"/>
    <w:rsid w:val="005464B7"/>
    <w:rsid w:val="00550A09"/>
    <w:rsid w:val="00551C71"/>
    <w:rsid w:val="00553DD5"/>
    <w:rsid w:val="005558DD"/>
    <w:rsid w:val="005569A4"/>
    <w:rsid w:val="00556AD0"/>
    <w:rsid w:val="005607BB"/>
    <w:rsid w:val="00560EE3"/>
    <w:rsid w:val="0056173E"/>
    <w:rsid w:val="00563F24"/>
    <w:rsid w:val="00564F70"/>
    <w:rsid w:val="005652B3"/>
    <w:rsid w:val="00565951"/>
    <w:rsid w:val="00565CE3"/>
    <w:rsid w:val="005706DF"/>
    <w:rsid w:val="005713E7"/>
    <w:rsid w:val="00571892"/>
    <w:rsid w:val="005728A9"/>
    <w:rsid w:val="00573F48"/>
    <w:rsid w:val="00573F94"/>
    <w:rsid w:val="005765D7"/>
    <w:rsid w:val="00577B5A"/>
    <w:rsid w:val="00577E3E"/>
    <w:rsid w:val="00580E2C"/>
    <w:rsid w:val="00581A43"/>
    <w:rsid w:val="005821E2"/>
    <w:rsid w:val="005824CC"/>
    <w:rsid w:val="005838A6"/>
    <w:rsid w:val="005854F1"/>
    <w:rsid w:val="00590D12"/>
    <w:rsid w:val="005928E4"/>
    <w:rsid w:val="00593E8F"/>
    <w:rsid w:val="0059441C"/>
    <w:rsid w:val="0059587E"/>
    <w:rsid w:val="005965C8"/>
    <w:rsid w:val="005A1BA8"/>
    <w:rsid w:val="005A23D5"/>
    <w:rsid w:val="005B0442"/>
    <w:rsid w:val="005B1110"/>
    <w:rsid w:val="005B170A"/>
    <w:rsid w:val="005B2108"/>
    <w:rsid w:val="005B442A"/>
    <w:rsid w:val="005B4548"/>
    <w:rsid w:val="005B517A"/>
    <w:rsid w:val="005B5555"/>
    <w:rsid w:val="005B6A9D"/>
    <w:rsid w:val="005B6CEE"/>
    <w:rsid w:val="005C22BF"/>
    <w:rsid w:val="005C3D43"/>
    <w:rsid w:val="005C7B4C"/>
    <w:rsid w:val="005D2B6A"/>
    <w:rsid w:val="005D3360"/>
    <w:rsid w:val="005D77DB"/>
    <w:rsid w:val="005E0870"/>
    <w:rsid w:val="005E106C"/>
    <w:rsid w:val="005E121D"/>
    <w:rsid w:val="005E196A"/>
    <w:rsid w:val="005E19C7"/>
    <w:rsid w:val="005F0855"/>
    <w:rsid w:val="005F39AB"/>
    <w:rsid w:val="005F4124"/>
    <w:rsid w:val="005F4DAB"/>
    <w:rsid w:val="005F5BA3"/>
    <w:rsid w:val="006026E9"/>
    <w:rsid w:val="00603725"/>
    <w:rsid w:val="00604D93"/>
    <w:rsid w:val="00606543"/>
    <w:rsid w:val="00606614"/>
    <w:rsid w:val="00607EE3"/>
    <w:rsid w:val="00611F24"/>
    <w:rsid w:val="00615510"/>
    <w:rsid w:val="00615B61"/>
    <w:rsid w:val="00616B4D"/>
    <w:rsid w:val="00622212"/>
    <w:rsid w:val="00624397"/>
    <w:rsid w:val="006244A7"/>
    <w:rsid w:val="00624DFE"/>
    <w:rsid w:val="00625F57"/>
    <w:rsid w:val="00627218"/>
    <w:rsid w:val="006319F0"/>
    <w:rsid w:val="00631AF8"/>
    <w:rsid w:val="006342CE"/>
    <w:rsid w:val="006347CE"/>
    <w:rsid w:val="00634E30"/>
    <w:rsid w:val="00635461"/>
    <w:rsid w:val="00635E66"/>
    <w:rsid w:val="00636541"/>
    <w:rsid w:val="00636560"/>
    <w:rsid w:val="00637AFF"/>
    <w:rsid w:val="006407FA"/>
    <w:rsid w:val="006436FB"/>
    <w:rsid w:val="00643F74"/>
    <w:rsid w:val="00646387"/>
    <w:rsid w:val="00646A45"/>
    <w:rsid w:val="00650D94"/>
    <w:rsid w:val="00650FF6"/>
    <w:rsid w:val="006513A2"/>
    <w:rsid w:val="00653EB9"/>
    <w:rsid w:val="00655075"/>
    <w:rsid w:val="00655BB5"/>
    <w:rsid w:val="0066095F"/>
    <w:rsid w:val="00662D24"/>
    <w:rsid w:val="00662E16"/>
    <w:rsid w:val="0066404F"/>
    <w:rsid w:val="006640CC"/>
    <w:rsid w:val="006649E6"/>
    <w:rsid w:val="00664EE1"/>
    <w:rsid w:val="00665D99"/>
    <w:rsid w:val="006666D6"/>
    <w:rsid w:val="00666C5E"/>
    <w:rsid w:val="00666F7D"/>
    <w:rsid w:val="0067055A"/>
    <w:rsid w:val="0067267D"/>
    <w:rsid w:val="0067350A"/>
    <w:rsid w:val="00674BB8"/>
    <w:rsid w:val="00676753"/>
    <w:rsid w:val="00680B83"/>
    <w:rsid w:val="00681BE5"/>
    <w:rsid w:val="0068212C"/>
    <w:rsid w:val="00682EAA"/>
    <w:rsid w:val="00684944"/>
    <w:rsid w:val="0069187D"/>
    <w:rsid w:val="006960F5"/>
    <w:rsid w:val="0069751F"/>
    <w:rsid w:val="006A1B95"/>
    <w:rsid w:val="006A2FCC"/>
    <w:rsid w:val="006B18A1"/>
    <w:rsid w:val="006B30ED"/>
    <w:rsid w:val="006B3662"/>
    <w:rsid w:val="006B43FC"/>
    <w:rsid w:val="006B4FE5"/>
    <w:rsid w:val="006B5D97"/>
    <w:rsid w:val="006C080E"/>
    <w:rsid w:val="006C2746"/>
    <w:rsid w:val="006C5EFD"/>
    <w:rsid w:val="006C6763"/>
    <w:rsid w:val="006D19C7"/>
    <w:rsid w:val="006D35F5"/>
    <w:rsid w:val="006D3C91"/>
    <w:rsid w:val="006D402F"/>
    <w:rsid w:val="006D4667"/>
    <w:rsid w:val="006D52C4"/>
    <w:rsid w:val="006D574C"/>
    <w:rsid w:val="006D61FF"/>
    <w:rsid w:val="006D7ACA"/>
    <w:rsid w:val="006E3179"/>
    <w:rsid w:val="006E60A5"/>
    <w:rsid w:val="006E7149"/>
    <w:rsid w:val="006E7F8F"/>
    <w:rsid w:val="006F2AEA"/>
    <w:rsid w:val="006F2C34"/>
    <w:rsid w:val="006F404B"/>
    <w:rsid w:val="006F419E"/>
    <w:rsid w:val="006F5D56"/>
    <w:rsid w:val="006F76E7"/>
    <w:rsid w:val="007001CC"/>
    <w:rsid w:val="0070032C"/>
    <w:rsid w:val="00700F9F"/>
    <w:rsid w:val="00703DDA"/>
    <w:rsid w:val="007040ED"/>
    <w:rsid w:val="00704C4D"/>
    <w:rsid w:val="00705073"/>
    <w:rsid w:val="00705777"/>
    <w:rsid w:val="00706F6F"/>
    <w:rsid w:val="007073F4"/>
    <w:rsid w:val="00712A79"/>
    <w:rsid w:val="0071329D"/>
    <w:rsid w:val="0071452E"/>
    <w:rsid w:val="00715A78"/>
    <w:rsid w:val="00716372"/>
    <w:rsid w:val="00721067"/>
    <w:rsid w:val="00722B4B"/>
    <w:rsid w:val="007254B9"/>
    <w:rsid w:val="00725AE7"/>
    <w:rsid w:val="00730077"/>
    <w:rsid w:val="007301E2"/>
    <w:rsid w:val="00731AED"/>
    <w:rsid w:val="00732C22"/>
    <w:rsid w:val="00733DC3"/>
    <w:rsid w:val="00734A13"/>
    <w:rsid w:val="0073518B"/>
    <w:rsid w:val="00736F37"/>
    <w:rsid w:val="007371B2"/>
    <w:rsid w:val="00737909"/>
    <w:rsid w:val="00741C3D"/>
    <w:rsid w:val="007426EE"/>
    <w:rsid w:val="007427E9"/>
    <w:rsid w:val="007438F5"/>
    <w:rsid w:val="00744519"/>
    <w:rsid w:val="0074506C"/>
    <w:rsid w:val="00747220"/>
    <w:rsid w:val="0074723F"/>
    <w:rsid w:val="007472AA"/>
    <w:rsid w:val="0075018B"/>
    <w:rsid w:val="00751E3B"/>
    <w:rsid w:val="00754625"/>
    <w:rsid w:val="00755046"/>
    <w:rsid w:val="00756AB6"/>
    <w:rsid w:val="00757FAC"/>
    <w:rsid w:val="00760265"/>
    <w:rsid w:val="007606CE"/>
    <w:rsid w:val="007607C3"/>
    <w:rsid w:val="007612AB"/>
    <w:rsid w:val="007743D8"/>
    <w:rsid w:val="00777203"/>
    <w:rsid w:val="00780C8A"/>
    <w:rsid w:val="00781BFE"/>
    <w:rsid w:val="00782188"/>
    <w:rsid w:val="007832B8"/>
    <w:rsid w:val="00783FF7"/>
    <w:rsid w:val="007844E6"/>
    <w:rsid w:val="007921D9"/>
    <w:rsid w:val="00792399"/>
    <w:rsid w:val="00792428"/>
    <w:rsid w:val="007927EF"/>
    <w:rsid w:val="007959B9"/>
    <w:rsid w:val="0079617C"/>
    <w:rsid w:val="00797034"/>
    <w:rsid w:val="007A03A7"/>
    <w:rsid w:val="007A44C1"/>
    <w:rsid w:val="007A4EC1"/>
    <w:rsid w:val="007A68BA"/>
    <w:rsid w:val="007A78CD"/>
    <w:rsid w:val="007A7AB9"/>
    <w:rsid w:val="007A7C98"/>
    <w:rsid w:val="007B0228"/>
    <w:rsid w:val="007B2802"/>
    <w:rsid w:val="007B315E"/>
    <w:rsid w:val="007B36F5"/>
    <w:rsid w:val="007B5B21"/>
    <w:rsid w:val="007B6999"/>
    <w:rsid w:val="007C1888"/>
    <w:rsid w:val="007C2784"/>
    <w:rsid w:val="007C3A89"/>
    <w:rsid w:val="007C3D42"/>
    <w:rsid w:val="007C3EA6"/>
    <w:rsid w:val="007C5F14"/>
    <w:rsid w:val="007C7C51"/>
    <w:rsid w:val="007D0EF2"/>
    <w:rsid w:val="007D36B8"/>
    <w:rsid w:val="007D5673"/>
    <w:rsid w:val="007D5ED2"/>
    <w:rsid w:val="007D7A59"/>
    <w:rsid w:val="007E286D"/>
    <w:rsid w:val="007E3DB2"/>
    <w:rsid w:val="007E41A0"/>
    <w:rsid w:val="007F2487"/>
    <w:rsid w:val="00800460"/>
    <w:rsid w:val="0080091D"/>
    <w:rsid w:val="00802130"/>
    <w:rsid w:val="0080273A"/>
    <w:rsid w:val="00804601"/>
    <w:rsid w:val="00804B89"/>
    <w:rsid w:val="00807525"/>
    <w:rsid w:val="008102D9"/>
    <w:rsid w:val="0081218D"/>
    <w:rsid w:val="00812590"/>
    <w:rsid w:val="00813BF3"/>
    <w:rsid w:val="00814D4B"/>
    <w:rsid w:val="00815F41"/>
    <w:rsid w:val="008207F1"/>
    <w:rsid w:val="00820F82"/>
    <w:rsid w:val="00825CD3"/>
    <w:rsid w:val="00826344"/>
    <w:rsid w:val="0082675C"/>
    <w:rsid w:val="00827C4C"/>
    <w:rsid w:val="00827D12"/>
    <w:rsid w:val="008312A6"/>
    <w:rsid w:val="00831649"/>
    <w:rsid w:val="008323CE"/>
    <w:rsid w:val="008325F4"/>
    <w:rsid w:val="00834E72"/>
    <w:rsid w:val="008415A2"/>
    <w:rsid w:val="0084217E"/>
    <w:rsid w:val="00843E64"/>
    <w:rsid w:val="00846D3D"/>
    <w:rsid w:val="00850B3D"/>
    <w:rsid w:val="008516A2"/>
    <w:rsid w:val="00851C3D"/>
    <w:rsid w:val="00851D61"/>
    <w:rsid w:val="00852313"/>
    <w:rsid w:val="00852A4E"/>
    <w:rsid w:val="00853C30"/>
    <w:rsid w:val="00853F86"/>
    <w:rsid w:val="00854062"/>
    <w:rsid w:val="008545A3"/>
    <w:rsid w:val="00856A9C"/>
    <w:rsid w:val="008605E0"/>
    <w:rsid w:val="008614E1"/>
    <w:rsid w:val="00861DE2"/>
    <w:rsid w:val="00862618"/>
    <w:rsid w:val="00866AF2"/>
    <w:rsid w:val="0086776F"/>
    <w:rsid w:val="00871081"/>
    <w:rsid w:val="00872406"/>
    <w:rsid w:val="00873681"/>
    <w:rsid w:val="00873BA9"/>
    <w:rsid w:val="00874E65"/>
    <w:rsid w:val="0088166B"/>
    <w:rsid w:val="00882753"/>
    <w:rsid w:val="008830E6"/>
    <w:rsid w:val="008833C8"/>
    <w:rsid w:val="008841E4"/>
    <w:rsid w:val="0088505B"/>
    <w:rsid w:val="008870A8"/>
    <w:rsid w:val="00892C70"/>
    <w:rsid w:val="00893ECE"/>
    <w:rsid w:val="00893FAC"/>
    <w:rsid w:val="008966A6"/>
    <w:rsid w:val="008A141E"/>
    <w:rsid w:val="008A2B6C"/>
    <w:rsid w:val="008A429B"/>
    <w:rsid w:val="008A7176"/>
    <w:rsid w:val="008B0930"/>
    <w:rsid w:val="008B1846"/>
    <w:rsid w:val="008B1AF2"/>
    <w:rsid w:val="008B265E"/>
    <w:rsid w:val="008B3185"/>
    <w:rsid w:val="008B5BC4"/>
    <w:rsid w:val="008B770F"/>
    <w:rsid w:val="008B7A60"/>
    <w:rsid w:val="008C0014"/>
    <w:rsid w:val="008C13EE"/>
    <w:rsid w:val="008C244C"/>
    <w:rsid w:val="008C3755"/>
    <w:rsid w:val="008C4C73"/>
    <w:rsid w:val="008C5339"/>
    <w:rsid w:val="008C610E"/>
    <w:rsid w:val="008C7DAC"/>
    <w:rsid w:val="008D0BB2"/>
    <w:rsid w:val="008D0F42"/>
    <w:rsid w:val="008D1D34"/>
    <w:rsid w:val="008D2058"/>
    <w:rsid w:val="008D2130"/>
    <w:rsid w:val="008D2240"/>
    <w:rsid w:val="008D3FFB"/>
    <w:rsid w:val="008D6337"/>
    <w:rsid w:val="008D7AB5"/>
    <w:rsid w:val="008E0A25"/>
    <w:rsid w:val="008E0CF9"/>
    <w:rsid w:val="008E13D9"/>
    <w:rsid w:val="008E1F98"/>
    <w:rsid w:val="008E2A52"/>
    <w:rsid w:val="008E3519"/>
    <w:rsid w:val="008E5415"/>
    <w:rsid w:val="008E6D1F"/>
    <w:rsid w:val="008E6DAF"/>
    <w:rsid w:val="008E6F9E"/>
    <w:rsid w:val="008F09C3"/>
    <w:rsid w:val="008F2425"/>
    <w:rsid w:val="008F278E"/>
    <w:rsid w:val="008F519B"/>
    <w:rsid w:val="008F56F4"/>
    <w:rsid w:val="008F5F62"/>
    <w:rsid w:val="008F70C9"/>
    <w:rsid w:val="00902327"/>
    <w:rsid w:val="00903437"/>
    <w:rsid w:val="00906015"/>
    <w:rsid w:val="009066AE"/>
    <w:rsid w:val="0090704B"/>
    <w:rsid w:val="0091002E"/>
    <w:rsid w:val="009135FA"/>
    <w:rsid w:val="009168A2"/>
    <w:rsid w:val="00916BF2"/>
    <w:rsid w:val="00917C07"/>
    <w:rsid w:val="00922A37"/>
    <w:rsid w:val="00925E25"/>
    <w:rsid w:val="00927240"/>
    <w:rsid w:val="00927481"/>
    <w:rsid w:val="00931D53"/>
    <w:rsid w:val="00932457"/>
    <w:rsid w:val="0093261E"/>
    <w:rsid w:val="009329CB"/>
    <w:rsid w:val="00934995"/>
    <w:rsid w:val="009352BA"/>
    <w:rsid w:val="0093711A"/>
    <w:rsid w:val="0094281F"/>
    <w:rsid w:val="0094398B"/>
    <w:rsid w:val="009463BB"/>
    <w:rsid w:val="0094714A"/>
    <w:rsid w:val="0094794F"/>
    <w:rsid w:val="00955C5C"/>
    <w:rsid w:val="00956F59"/>
    <w:rsid w:val="009573CE"/>
    <w:rsid w:val="00960455"/>
    <w:rsid w:val="00960AD0"/>
    <w:rsid w:val="009626F0"/>
    <w:rsid w:val="0096278B"/>
    <w:rsid w:val="009643EF"/>
    <w:rsid w:val="0097222C"/>
    <w:rsid w:val="00972454"/>
    <w:rsid w:val="009735D5"/>
    <w:rsid w:val="00984178"/>
    <w:rsid w:val="00986668"/>
    <w:rsid w:val="00987AF1"/>
    <w:rsid w:val="00987E3A"/>
    <w:rsid w:val="00990BC6"/>
    <w:rsid w:val="00992478"/>
    <w:rsid w:val="00992778"/>
    <w:rsid w:val="00993162"/>
    <w:rsid w:val="009942F3"/>
    <w:rsid w:val="0099456C"/>
    <w:rsid w:val="009951F3"/>
    <w:rsid w:val="0099789F"/>
    <w:rsid w:val="00997B5F"/>
    <w:rsid w:val="009A47B1"/>
    <w:rsid w:val="009A4C1B"/>
    <w:rsid w:val="009A505D"/>
    <w:rsid w:val="009A6033"/>
    <w:rsid w:val="009B041D"/>
    <w:rsid w:val="009B1EB4"/>
    <w:rsid w:val="009B2CAB"/>
    <w:rsid w:val="009B4425"/>
    <w:rsid w:val="009B7E7A"/>
    <w:rsid w:val="009C0D57"/>
    <w:rsid w:val="009C1006"/>
    <w:rsid w:val="009C400A"/>
    <w:rsid w:val="009C4DCE"/>
    <w:rsid w:val="009C696B"/>
    <w:rsid w:val="009C751C"/>
    <w:rsid w:val="009D0ACF"/>
    <w:rsid w:val="009D1555"/>
    <w:rsid w:val="009D1A60"/>
    <w:rsid w:val="009D1AD3"/>
    <w:rsid w:val="009D26EE"/>
    <w:rsid w:val="009E17FB"/>
    <w:rsid w:val="009E3CC9"/>
    <w:rsid w:val="009E3D56"/>
    <w:rsid w:val="009E4196"/>
    <w:rsid w:val="009E45A3"/>
    <w:rsid w:val="009E51E2"/>
    <w:rsid w:val="009E584C"/>
    <w:rsid w:val="009E6C19"/>
    <w:rsid w:val="009E6F68"/>
    <w:rsid w:val="009E7449"/>
    <w:rsid w:val="009F27D3"/>
    <w:rsid w:val="009F4557"/>
    <w:rsid w:val="009F5681"/>
    <w:rsid w:val="009F6849"/>
    <w:rsid w:val="009F71C9"/>
    <w:rsid w:val="009F7954"/>
    <w:rsid w:val="00A01CA5"/>
    <w:rsid w:val="00A03895"/>
    <w:rsid w:val="00A05A90"/>
    <w:rsid w:val="00A11317"/>
    <w:rsid w:val="00A11430"/>
    <w:rsid w:val="00A118AE"/>
    <w:rsid w:val="00A11E45"/>
    <w:rsid w:val="00A12A00"/>
    <w:rsid w:val="00A139EE"/>
    <w:rsid w:val="00A146AA"/>
    <w:rsid w:val="00A16169"/>
    <w:rsid w:val="00A20924"/>
    <w:rsid w:val="00A224BF"/>
    <w:rsid w:val="00A24831"/>
    <w:rsid w:val="00A24D13"/>
    <w:rsid w:val="00A25812"/>
    <w:rsid w:val="00A25CF7"/>
    <w:rsid w:val="00A25EFE"/>
    <w:rsid w:val="00A26D5D"/>
    <w:rsid w:val="00A27532"/>
    <w:rsid w:val="00A27DD6"/>
    <w:rsid w:val="00A326A7"/>
    <w:rsid w:val="00A409B9"/>
    <w:rsid w:val="00A42A27"/>
    <w:rsid w:val="00A42EF5"/>
    <w:rsid w:val="00A4423F"/>
    <w:rsid w:val="00A44DBA"/>
    <w:rsid w:val="00A44F24"/>
    <w:rsid w:val="00A45656"/>
    <w:rsid w:val="00A457D1"/>
    <w:rsid w:val="00A53E1A"/>
    <w:rsid w:val="00A54D83"/>
    <w:rsid w:val="00A576A7"/>
    <w:rsid w:val="00A60340"/>
    <w:rsid w:val="00A627B4"/>
    <w:rsid w:val="00A63351"/>
    <w:rsid w:val="00A63840"/>
    <w:rsid w:val="00A63A15"/>
    <w:rsid w:val="00A66339"/>
    <w:rsid w:val="00A70F08"/>
    <w:rsid w:val="00A72201"/>
    <w:rsid w:val="00A74361"/>
    <w:rsid w:val="00A75140"/>
    <w:rsid w:val="00A761AC"/>
    <w:rsid w:val="00A769C9"/>
    <w:rsid w:val="00A775BA"/>
    <w:rsid w:val="00A81A78"/>
    <w:rsid w:val="00A84657"/>
    <w:rsid w:val="00A85C68"/>
    <w:rsid w:val="00A85C69"/>
    <w:rsid w:val="00A869BA"/>
    <w:rsid w:val="00A9180A"/>
    <w:rsid w:val="00AA1925"/>
    <w:rsid w:val="00AA3936"/>
    <w:rsid w:val="00AA3A0A"/>
    <w:rsid w:val="00AA5450"/>
    <w:rsid w:val="00AB1411"/>
    <w:rsid w:val="00AB17B7"/>
    <w:rsid w:val="00AB49EB"/>
    <w:rsid w:val="00AC063D"/>
    <w:rsid w:val="00AC0940"/>
    <w:rsid w:val="00AC0A8F"/>
    <w:rsid w:val="00AC137E"/>
    <w:rsid w:val="00AC2204"/>
    <w:rsid w:val="00AC3387"/>
    <w:rsid w:val="00AC3FD1"/>
    <w:rsid w:val="00AC4258"/>
    <w:rsid w:val="00AC44A4"/>
    <w:rsid w:val="00AC4ABC"/>
    <w:rsid w:val="00AC55E4"/>
    <w:rsid w:val="00AC5933"/>
    <w:rsid w:val="00AC5A53"/>
    <w:rsid w:val="00AC7C24"/>
    <w:rsid w:val="00AC7EA5"/>
    <w:rsid w:val="00AD0F44"/>
    <w:rsid w:val="00AD20E8"/>
    <w:rsid w:val="00AD2BE8"/>
    <w:rsid w:val="00AD3FEB"/>
    <w:rsid w:val="00AD583F"/>
    <w:rsid w:val="00AE0222"/>
    <w:rsid w:val="00AE08D5"/>
    <w:rsid w:val="00AE189D"/>
    <w:rsid w:val="00AE326C"/>
    <w:rsid w:val="00AE437C"/>
    <w:rsid w:val="00AE45BB"/>
    <w:rsid w:val="00AE664C"/>
    <w:rsid w:val="00AE66E4"/>
    <w:rsid w:val="00AE6946"/>
    <w:rsid w:val="00AE6ECF"/>
    <w:rsid w:val="00AE7B87"/>
    <w:rsid w:val="00AE7BE2"/>
    <w:rsid w:val="00AF0377"/>
    <w:rsid w:val="00AF03DA"/>
    <w:rsid w:val="00AF1E69"/>
    <w:rsid w:val="00AF2F9F"/>
    <w:rsid w:val="00AF3D2E"/>
    <w:rsid w:val="00AF5262"/>
    <w:rsid w:val="00AF5FC0"/>
    <w:rsid w:val="00AF72A2"/>
    <w:rsid w:val="00AF7646"/>
    <w:rsid w:val="00AF7D1A"/>
    <w:rsid w:val="00B00E53"/>
    <w:rsid w:val="00B05115"/>
    <w:rsid w:val="00B07A20"/>
    <w:rsid w:val="00B07E39"/>
    <w:rsid w:val="00B10967"/>
    <w:rsid w:val="00B1166D"/>
    <w:rsid w:val="00B159F5"/>
    <w:rsid w:val="00B231F2"/>
    <w:rsid w:val="00B236FD"/>
    <w:rsid w:val="00B23757"/>
    <w:rsid w:val="00B26282"/>
    <w:rsid w:val="00B262FC"/>
    <w:rsid w:val="00B276E1"/>
    <w:rsid w:val="00B32473"/>
    <w:rsid w:val="00B33135"/>
    <w:rsid w:val="00B33370"/>
    <w:rsid w:val="00B3596C"/>
    <w:rsid w:val="00B37A5A"/>
    <w:rsid w:val="00B37A77"/>
    <w:rsid w:val="00B42E02"/>
    <w:rsid w:val="00B44530"/>
    <w:rsid w:val="00B457C1"/>
    <w:rsid w:val="00B458E9"/>
    <w:rsid w:val="00B46626"/>
    <w:rsid w:val="00B51F91"/>
    <w:rsid w:val="00B535AD"/>
    <w:rsid w:val="00B5714B"/>
    <w:rsid w:val="00B5784D"/>
    <w:rsid w:val="00B60A31"/>
    <w:rsid w:val="00B64B00"/>
    <w:rsid w:val="00B662C5"/>
    <w:rsid w:val="00B7092D"/>
    <w:rsid w:val="00B754CF"/>
    <w:rsid w:val="00B7684E"/>
    <w:rsid w:val="00B77560"/>
    <w:rsid w:val="00B77CD4"/>
    <w:rsid w:val="00B80803"/>
    <w:rsid w:val="00B80A9A"/>
    <w:rsid w:val="00B8151A"/>
    <w:rsid w:val="00B858BA"/>
    <w:rsid w:val="00B863FB"/>
    <w:rsid w:val="00B86E16"/>
    <w:rsid w:val="00B87EE4"/>
    <w:rsid w:val="00B91A3C"/>
    <w:rsid w:val="00B92ECF"/>
    <w:rsid w:val="00B9350D"/>
    <w:rsid w:val="00B941E5"/>
    <w:rsid w:val="00B947CE"/>
    <w:rsid w:val="00BA0386"/>
    <w:rsid w:val="00BA19F2"/>
    <w:rsid w:val="00BA20CF"/>
    <w:rsid w:val="00BA2A54"/>
    <w:rsid w:val="00BA2CFD"/>
    <w:rsid w:val="00BA2F90"/>
    <w:rsid w:val="00BA2FC0"/>
    <w:rsid w:val="00BA4BB6"/>
    <w:rsid w:val="00BA5496"/>
    <w:rsid w:val="00BA5B33"/>
    <w:rsid w:val="00BA65CF"/>
    <w:rsid w:val="00BA78A7"/>
    <w:rsid w:val="00BB023E"/>
    <w:rsid w:val="00BB25B5"/>
    <w:rsid w:val="00BB5FA9"/>
    <w:rsid w:val="00BC2B63"/>
    <w:rsid w:val="00BC33F4"/>
    <w:rsid w:val="00BD1CCC"/>
    <w:rsid w:val="00BD66F2"/>
    <w:rsid w:val="00BE06F6"/>
    <w:rsid w:val="00BF0F92"/>
    <w:rsid w:val="00BF1E75"/>
    <w:rsid w:val="00BF33D3"/>
    <w:rsid w:val="00BF3BC9"/>
    <w:rsid w:val="00BF3DB0"/>
    <w:rsid w:val="00BF420A"/>
    <w:rsid w:val="00BF4B14"/>
    <w:rsid w:val="00BF6141"/>
    <w:rsid w:val="00C00E4E"/>
    <w:rsid w:val="00C00FE9"/>
    <w:rsid w:val="00C014E2"/>
    <w:rsid w:val="00C020B6"/>
    <w:rsid w:val="00C03158"/>
    <w:rsid w:val="00C03BC6"/>
    <w:rsid w:val="00C044EB"/>
    <w:rsid w:val="00C07316"/>
    <w:rsid w:val="00C07D1D"/>
    <w:rsid w:val="00C07F2A"/>
    <w:rsid w:val="00C10A53"/>
    <w:rsid w:val="00C14A4D"/>
    <w:rsid w:val="00C158DE"/>
    <w:rsid w:val="00C20275"/>
    <w:rsid w:val="00C20838"/>
    <w:rsid w:val="00C2094C"/>
    <w:rsid w:val="00C227F1"/>
    <w:rsid w:val="00C26582"/>
    <w:rsid w:val="00C26C49"/>
    <w:rsid w:val="00C27FFB"/>
    <w:rsid w:val="00C31B2A"/>
    <w:rsid w:val="00C333A4"/>
    <w:rsid w:val="00C35CCD"/>
    <w:rsid w:val="00C36102"/>
    <w:rsid w:val="00C40164"/>
    <w:rsid w:val="00C414A8"/>
    <w:rsid w:val="00C43304"/>
    <w:rsid w:val="00C4445D"/>
    <w:rsid w:val="00C50714"/>
    <w:rsid w:val="00C51002"/>
    <w:rsid w:val="00C538C2"/>
    <w:rsid w:val="00C562A9"/>
    <w:rsid w:val="00C57BE0"/>
    <w:rsid w:val="00C60E7A"/>
    <w:rsid w:val="00C60EDB"/>
    <w:rsid w:val="00C61D8E"/>
    <w:rsid w:val="00C66712"/>
    <w:rsid w:val="00C70917"/>
    <w:rsid w:val="00C71387"/>
    <w:rsid w:val="00C73670"/>
    <w:rsid w:val="00C75A8B"/>
    <w:rsid w:val="00C7726F"/>
    <w:rsid w:val="00C80BAA"/>
    <w:rsid w:val="00C815D1"/>
    <w:rsid w:val="00C82353"/>
    <w:rsid w:val="00C83F63"/>
    <w:rsid w:val="00C90657"/>
    <w:rsid w:val="00C91664"/>
    <w:rsid w:val="00C93471"/>
    <w:rsid w:val="00C9650A"/>
    <w:rsid w:val="00C96BB8"/>
    <w:rsid w:val="00C97272"/>
    <w:rsid w:val="00C97F1F"/>
    <w:rsid w:val="00CA2405"/>
    <w:rsid w:val="00CA3314"/>
    <w:rsid w:val="00CA6970"/>
    <w:rsid w:val="00CB0A82"/>
    <w:rsid w:val="00CB1C65"/>
    <w:rsid w:val="00CB1D28"/>
    <w:rsid w:val="00CB2D69"/>
    <w:rsid w:val="00CB3853"/>
    <w:rsid w:val="00CB58A6"/>
    <w:rsid w:val="00CC03A1"/>
    <w:rsid w:val="00CC1019"/>
    <w:rsid w:val="00CC10D1"/>
    <w:rsid w:val="00CC7BE9"/>
    <w:rsid w:val="00CD2B87"/>
    <w:rsid w:val="00CD477C"/>
    <w:rsid w:val="00CD6183"/>
    <w:rsid w:val="00CE0732"/>
    <w:rsid w:val="00CE140B"/>
    <w:rsid w:val="00CE201E"/>
    <w:rsid w:val="00CE27BC"/>
    <w:rsid w:val="00CE2D56"/>
    <w:rsid w:val="00CE34A4"/>
    <w:rsid w:val="00CE3B32"/>
    <w:rsid w:val="00CE4D94"/>
    <w:rsid w:val="00CE6A8F"/>
    <w:rsid w:val="00CF22DC"/>
    <w:rsid w:val="00CF46CF"/>
    <w:rsid w:val="00CF51F2"/>
    <w:rsid w:val="00CF5B86"/>
    <w:rsid w:val="00CF68AE"/>
    <w:rsid w:val="00D00D65"/>
    <w:rsid w:val="00D010FB"/>
    <w:rsid w:val="00D034D0"/>
    <w:rsid w:val="00D04F66"/>
    <w:rsid w:val="00D05092"/>
    <w:rsid w:val="00D05BB8"/>
    <w:rsid w:val="00D11346"/>
    <w:rsid w:val="00D1312B"/>
    <w:rsid w:val="00D133AC"/>
    <w:rsid w:val="00D14DD9"/>
    <w:rsid w:val="00D15400"/>
    <w:rsid w:val="00D15513"/>
    <w:rsid w:val="00D16056"/>
    <w:rsid w:val="00D16C14"/>
    <w:rsid w:val="00D16F53"/>
    <w:rsid w:val="00D17C39"/>
    <w:rsid w:val="00D23825"/>
    <w:rsid w:val="00D23BF3"/>
    <w:rsid w:val="00D2461D"/>
    <w:rsid w:val="00D24913"/>
    <w:rsid w:val="00D25F04"/>
    <w:rsid w:val="00D3058E"/>
    <w:rsid w:val="00D30CAF"/>
    <w:rsid w:val="00D31F99"/>
    <w:rsid w:val="00D324E2"/>
    <w:rsid w:val="00D348FD"/>
    <w:rsid w:val="00D34AC2"/>
    <w:rsid w:val="00D411F8"/>
    <w:rsid w:val="00D4415C"/>
    <w:rsid w:val="00D52039"/>
    <w:rsid w:val="00D53C6E"/>
    <w:rsid w:val="00D63DA5"/>
    <w:rsid w:val="00D65473"/>
    <w:rsid w:val="00D65765"/>
    <w:rsid w:val="00D66FD7"/>
    <w:rsid w:val="00D70022"/>
    <w:rsid w:val="00D703F3"/>
    <w:rsid w:val="00D713FF"/>
    <w:rsid w:val="00D756F2"/>
    <w:rsid w:val="00D80128"/>
    <w:rsid w:val="00D81CBF"/>
    <w:rsid w:val="00D82681"/>
    <w:rsid w:val="00D82C04"/>
    <w:rsid w:val="00D835F7"/>
    <w:rsid w:val="00D83A19"/>
    <w:rsid w:val="00D83EB9"/>
    <w:rsid w:val="00D86ACB"/>
    <w:rsid w:val="00D936A7"/>
    <w:rsid w:val="00D96050"/>
    <w:rsid w:val="00D9658D"/>
    <w:rsid w:val="00D969C5"/>
    <w:rsid w:val="00DA0927"/>
    <w:rsid w:val="00DA0B89"/>
    <w:rsid w:val="00DA0E8B"/>
    <w:rsid w:val="00DA4038"/>
    <w:rsid w:val="00DA5004"/>
    <w:rsid w:val="00DA57C6"/>
    <w:rsid w:val="00DA61E0"/>
    <w:rsid w:val="00DA6F4F"/>
    <w:rsid w:val="00DB0080"/>
    <w:rsid w:val="00DB047E"/>
    <w:rsid w:val="00DB1854"/>
    <w:rsid w:val="00DB5EBD"/>
    <w:rsid w:val="00DB7024"/>
    <w:rsid w:val="00DC37A1"/>
    <w:rsid w:val="00DC428F"/>
    <w:rsid w:val="00DC714B"/>
    <w:rsid w:val="00DD2CBB"/>
    <w:rsid w:val="00DD3741"/>
    <w:rsid w:val="00DD4B39"/>
    <w:rsid w:val="00DD69F5"/>
    <w:rsid w:val="00DD6C2E"/>
    <w:rsid w:val="00DE74FF"/>
    <w:rsid w:val="00DE77D0"/>
    <w:rsid w:val="00DE7F38"/>
    <w:rsid w:val="00DF1509"/>
    <w:rsid w:val="00DF16E0"/>
    <w:rsid w:val="00DF1EB7"/>
    <w:rsid w:val="00DF30BB"/>
    <w:rsid w:val="00DF3A21"/>
    <w:rsid w:val="00DF6968"/>
    <w:rsid w:val="00E00691"/>
    <w:rsid w:val="00E012A0"/>
    <w:rsid w:val="00E01B3D"/>
    <w:rsid w:val="00E02327"/>
    <w:rsid w:val="00E02C89"/>
    <w:rsid w:val="00E05760"/>
    <w:rsid w:val="00E062AD"/>
    <w:rsid w:val="00E06E86"/>
    <w:rsid w:val="00E07EC0"/>
    <w:rsid w:val="00E116AD"/>
    <w:rsid w:val="00E11C20"/>
    <w:rsid w:val="00E1496E"/>
    <w:rsid w:val="00E14BD8"/>
    <w:rsid w:val="00E17621"/>
    <w:rsid w:val="00E178A6"/>
    <w:rsid w:val="00E203E8"/>
    <w:rsid w:val="00E22DAB"/>
    <w:rsid w:val="00E2697E"/>
    <w:rsid w:val="00E274E7"/>
    <w:rsid w:val="00E278E0"/>
    <w:rsid w:val="00E27CC6"/>
    <w:rsid w:val="00E30618"/>
    <w:rsid w:val="00E308FB"/>
    <w:rsid w:val="00E34C41"/>
    <w:rsid w:val="00E37276"/>
    <w:rsid w:val="00E372EC"/>
    <w:rsid w:val="00E42B28"/>
    <w:rsid w:val="00E445D9"/>
    <w:rsid w:val="00E45FCF"/>
    <w:rsid w:val="00E47099"/>
    <w:rsid w:val="00E5292C"/>
    <w:rsid w:val="00E52A65"/>
    <w:rsid w:val="00E5330B"/>
    <w:rsid w:val="00E5366E"/>
    <w:rsid w:val="00E53F3B"/>
    <w:rsid w:val="00E551BD"/>
    <w:rsid w:val="00E555D6"/>
    <w:rsid w:val="00E56B81"/>
    <w:rsid w:val="00E661AC"/>
    <w:rsid w:val="00E67454"/>
    <w:rsid w:val="00E6777A"/>
    <w:rsid w:val="00E70433"/>
    <w:rsid w:val="00E70BF7"/>
    <w:rsid w:val="00E7322C"/>
    <w:rsid w:val="00E739DE"/>
    <w:rsid w:val="00E75173"/>
    <w:rsid w:val="00E761C0"/>
    <w:rsid w:val="00E77249"/>
    <w:rsid w:val="00E77909"/>
    <w:rsid w:val="00E77BAA"/>
    <w:rsid w:val="00E77BBF"/>
    <w:rsid w:val="00E825C4"/>
    <w:rsid w:val="00E834EC"/>
    <w:rsid w:val="00E85000"/>
    <w:rsid w:val="00E852A9"/>
    <w:rsid w:val="00E865D6"/>
    <w:rsid w:val="00E866F3"/>
    <w:rsid w:val="00E86FBA"/>
    <w:rsid w:val="00E878A3"/>
    <w:rsid w:val="00E929DA"/>
    <w:rsid w:val="00E95F8F"/>
    <w:rsid w:val="00E97D94"/>
    <w:rsid w:val="00EA0F1D"/>
    <w:rsid w:val="00EA13D6"/>
    <w:rsid w:val="00EA14B0"/>
    <w:rsid w:val="00EA4490"/>
    <w:rsid w:val="00EA7703"/>
    <w:rsid w:val="00EA777E"/>
    <w:rsid w:val="00EB03E7"/>
    <w:rsid w:val="00EB03E9"/>
    <w:rsid w:val="00EB1601"/>
    <w:rsid w:val="00EB2AB8"/>
    <w:rsid w:val="00EB5914"/>
    <w:rsid w:val="00EB6B29"/>
    <w:rsid w:val="00EC08DA"/>
    <w:rsid w:val="00EC473F"/>
    <w:rsid w:val="00EC65A8"/>
    <w:rsid w:val="00EC7448"/>
    <w:rsid w:val="00EC7706"/>
    <w:rsid w:val="00EC79FC"/>
    <w:rsid w:val="00ED0520"/>
    <w:rsid w:val="00ED0A22"/>
    <w:rsid w:val="00ED0A6D"/>
    <w:rsid w:val="00ED2006"/>
    <w:rsid w:val="00ED2080"/>
    <w:rsid w:val="00ED26E6"/>
    <w:rsid w:val="00ED2DE4"/>
    <w:rsid w:val="00ED4DA3"/>
    <w:rsid w:val="00ED54F1"/>
    <w:rsid w:val="00ED79CF"/>
    <w:rsid w:val="00EE14CA"/>
    <w:rsid w:val="00EE5172"/>
    <w:rsid w:val="00EE5C0F"/>
    <w:rsid w:val="00EE5FEB"/>
    <w:rsid w:val="00EE7C05"/>
    <w:rsid w:val="00EF0E97"/>
    <w:rsid w:val="00EF1C4B"/>
    <w:rsid w:val="00EF212D"/>
    <w:rsid w:val="00EF3601"/>
    <w:rsid w:val="00EF5FEE"/>
    <w:rsid w:val="00EF607A"/>
    <w:rsid w:val="00EF7EE4"/>
    <w:rsid w:val="00F00396"/>
    <w:rsid w:val="00F0337A"/>
    <w:rsid w:val="00F03F49"/>
    <w:rsid w:val="00F04889"/>
    <w:rsid w:val="00F061DC"/>
    <w:rsid w:val="00F10504"/>
    <w:rsid w:val="00F116EC"/>
    <w:rsid w:val="00F1224A"/>
    <w:rsid w:val="00F12692"/>
    <w:rsid w:val="00F12795"/>
    <w:rsid w:val="00F12905"/>
    <w:rsid w:val="00F27D6F"/>
    <w:rsid w:val="00F306BB"/>
    <w:rsid w:val="00F311AA"/>
    <w:rsid w:val="00F327D6"/>
    <w:rsid w:val="00F41DCA"/>
    <w:rsid w:val="00F4508F"/>
    <w:rsid w:val="00F456C1"/>
    <w:rsid w:val="00F46E34"/>
    <w:rsid w:val="00F503D9"/>
    <w:rsid w:val="00F519AF"/>
    <w:rsid w:val="00F524E5"/>
    <w:rsid w:val="00F534FC"/>
    <w:rsid w:val="00F542FF"/>
    <w:rsid w:val="00F548CF"/>
    <w:rsid w:val="00F5581E"/>
    <w:rsid w:val="00F561A7"/>
    <w:rsid w:val="00F5777A"/>
    <w:rsid w:val="00F60EAF"/>
    <w:rsid w:val="00F615E5"/>
    <w:rsid w:val="00F61675"/>
    <w:rsid w:val="00F6531F"/>
    <w:rsid w:val="00F6636D"/>
    <w:rsid w:val="00F66404"/>
    <w:rsid w:val="00F66AFD"/>
    <w:rsid w:val="00F7134E"/>
    <w:rsid w:val="00F71556"/>
    <w:rsid w:val="00F76D01"/>
    <w:rsid w:val="00F77909"/>
    <w:rsid w:val="00F80BFE"/>
    <w:rsid w:val="00F819A6"/>
    <w:rsid w:val="00F819C8"/>
    <w:rsid w:val="00F83F77"/>
    <w:rsid w:val="00F87661"/>
    <w:rsid w:val="00F87860"/>
    <w:rsid w:val="00F907CB"/>
    <w:rsid w:val="00F93D24"/>
    <w:rsid w:val="00F9431B"/>
    <w:rsid w:val="00F9476A"/>
    <w:rsid w:val="00F949C8"/>
    <w:rsid w:val="00F94E53"/>
    <w:rsid w:val="00F952BF"/>
    <w:rsid w:val="00F95B96"/>
    <w:rsid w:val="00F97669"/>
    <w:rsid w:val="00FA0D0B"/>
    <w:rsid w:val="00FA4FA9"/>
    <w:rsid w:val="00FA5C24"/>
    <w:rsid w:val="00FA63D4"/>
    <w:rsid w:val="00FB0579"/>
    <w:rsid w:val="00FB6802"/>
    <w:rsid w:val="00FC01B1"/>
    <w:rsid w:val="00FC37DF"/>
    <w:rsid w:val="00FC41F3"/>
    <w:rsid w:val="00FC6168"/>
    <w:rsid w:val="00FD31D2"/>
    <w:rsid w:val="00FD3AB3"/>
    <w:rsid w:val="00FD48C3"/>
    <w:rsid w:val="00FE273B"/>
    <w:rsid w:val="00FE3469"/>
    <w:rsid w:val="00FE7E3C"/>
    <w:rsid w:val="00FF0C37"/>
    <w:rsid w:val="00FF14F6"/>
    <w:rsid w:val="00FF22D6"/>
    <w:rsid w:val="00FF5C87"/>
    <w:rsid w:val="00FF69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2D0BB4D-7BC8-4A0F-B0D0-D2E704BCD7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A689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7E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9431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427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427E9"/>
    <w:rPr>
      <w:sz w:val="18"/>
      <w:szCs w:val="18"/>
    </w:rPr>
  </w:style>
  <w:style w:type="paragraph" w:styleId="a4">
    <w:name w:val="footer"/>
    <w:basedOn w:val="a"/>
    <w:link w:val="Char0"/>
    <w:uiPriority w:val="99"/>
    <w:unhideWhenUsed/>
    <w:rsid w:val="007427E9"/>
    <w:pPr>
      <w:tabs>
        <w:tab w:val="center" w:pos="4153"/>
        <w:tab w:val="right" w:pos="8306"/>
      </w:tabs>
      <w:snapToGrid w:val="0"/>
      <w:jc w:val="left"/>
    </w:pPr>
    <w:rPr>
      <w:sz w:val="18"/>
      <w:szCs w:val="18"/>
    </w:rPr>
  </w:style>
  <w:style w:type="character" w:customStyle="1" w:styleId="Char0">
    <w:name w:val="页脚 Char"/>
    <w:basedOn w:val="a0"/>
    <w:link w:val="a4"/>
    <w:uiPriority w:val="99"/>
    <w:rsid w:val="007427E9"/>
    <w:rPr>
      <w:sz w:val="18"/>
      <w:szCs w:val="18"/>
    </w:rPr>
  </w:style>
  <w:style w:type="character" w:customStyle="1" w:styleId="1Char">
    <w:name w:val="标题 1 Char"/>
    <w:basedOn w:val="a0"/>
    <w:link w:val="1"/>
    <w:uiPriority w:val="9"/>
    <w:rsid w:val="002A6892"/>
    <w:rPr>
      <w:b/>
      <w:bCs/>
      <w:kern w:val="44"/>
      <w:sz w:val="44"/>
      <w:szCs w:val="44"/>
    </w:rPr>
  </w:style>
  <w:style w:type="paragraph" w:styleId="a5">
    <w:name w:val="No Spacing"/>
    <w:uiPriority w:val="1"/>
    <w:qFormat/>
    <w:rsid w:val="00CF46CF"/>
    <w:pPr>
      <w:widowControl w:val="0"/>
      <w:jc w:val="both"/>
    </w:pPr>
  </w:style>
  <w:style w:type="character" w:customStyle="1" w:styleId="2Char">
    <w:name w:val="标题 2 Char"/>
    <w:basedOn w:val="a0"/>
    <w:link w:val="2"/>
    <w:uiPriority w:val="9"/>
    <w:rsid w:val="00097E7F"/>
    <w:rPr>
      <w:rFonts w:asciiTheme="majorHAnsi" w:eastAsiaTheme="majorEastAsia" w:hAnsiTheme="majorHAnsi" w:cstheme="majorBidi"/>
      <w:b/>
      <w:bCs/>
      <w:sz w:val="32"/>
      <w:szCs w:val="32"/>
    </w:rPr>
  </w:style>
  <w:style w:type="paragraph" w:styleId="a6">
    <w:name w:val="List Paragraph"/>
    <w:basedOn w:val="a"/>
    <w:uiPriority w:val="34"/>
    <w:qFormat/>
    <w:rsid w:val="007607C3"/>
    <w:pPr>
      <w:ind w:firstLineChars="200" w:firstLine="420"/>
    </w:pPr>
  </w:style>
  <w:style w:type="paragraph" w:styleId="a7">
    <w:name w:val="Normal (Web)"/>
    <w:basedOn w:val="a"/>
    <w:uiPriority w:val="99"/>
    <w:semiHidden/>
    <w:unhideWhenUsed/>
    <w:rsid w:val="00E17621"/>
    <w:pPr>
      <w:widowControl/>
      <w:spacing w:before="100" w:beforeAutospacing="1" w:after="100" w:afterAutospacing="1"/>
      <w:jc w:val="left"/>
    </w:pPr>
    <w:rPr>
      <w:rFonts w:ascii="宋体" w:eastAsia="宋体" w:hAnsi="宋体" w:cs="宋体"/>
      <w:kern w:val="0"/>
      <w:sz w:val="24"/>
      <w:szCs w:val="24"/>
    </w:rPr>
  </w:style>
  <w:style w:type="character" w:styleId="a8">
    <w:name w:val="Hyperlink"/>
    <w:basedOn w:val="a0"/>
    <w:uiPriority w:val="99"/>
    <w:unhideWhenUsed/>
    <w:rsid w:val="00853F86"/>
    <w:rPr>
      <w:color w:val="0563C1" w:themeColor="hyperlink"/>
      <w:u w:val="single"/>
    </w:rPr>
  </w:style>
  <w:style w:type="character" w:customStyle="1" w:styleId="3Char">
    <w:name w:val="标题 3 Char"/>
    <w:basedOn w:val="a0"/>
    <w:link w:val="3"/>
    <w:uiPriority w:val="9"/>
    <w:rsid w:val="00F9431B"/>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627199">
      <w:bodyDiv w:val="1"/>
      <w:marLeft w:val="0"/>
      <w:marRight w:val="0"/>
      <w:marTop w:val="0"/>
      <w:marBottom w:val="0"/>
      <w:divBdr>
        <w:top w:val="none" w:sz="0" w:space="0" w:color="auto"/>
        <w:left w:val="none" w:sz="0" w:space="0" w:color="auto"/>
        <w:bottom w:val="none" w:sz="0" w:space="0" w:color="auto"/>
        <w:right w:val="none" w:sz="0" w:space="0" w:color="auto"/>
      </w:divBdr>
    </w:div>
    <w:div w:id="1216237726">
      <w:bodyDiv w:val="1"/>
      <w:marLeft w:val="0"/>
      <w:marRight w:val="0"/>
      <w:marTop w:val="0"/>
      <w:marBottom w:val="0"/>
      <w:divBdr>
        <w:top w:val="none" w:sz="0" w:space="0" w:color="auto"/>
        <w:left w:val="none" w:sz="0" w:space="0" w:color="auto"/>
        <w:bottom w:val="none" w:sz="0" w:space="0" w:color="auto"/>
        <w:right w:val="none" w:sz="0" w:space="0" w:color="auto"/>
      </w:divBdr>
    </w:div>
    <w:div w:id="1261766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http://www.wowotech.net/sort/device_model/page/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hyperlink" Target="https://blog.csdn.net/andylauren/article/details/5180333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1ABBB-EA8C-4967-B649-B062BDFDF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9</TotalTime>
  <Pages>37</Pages>
  <Words>5858</Words>
  <Characters>33397</Characters>
  <Application>Microsoft Office Word</Application>
  <DocSecurity>0</DocSecurity>
  <Lines>278</Lines>
  <Paragraphs>78</Paragraphs>
  <ScaleCrop>false</ScaleCrop>
  <Company>Microsoft China</Company>
  <LinksUpToDate>false</LinksUpToDate>
  <CharactersWithSpaces>39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良斌</dc:creator>
  <cp:keywords/>
  <dc:description/>
  <cp:lastModifiedBy>何良斌</cp:lastModifiedBy>
  <cp:revision>1989</cp:revision>
  <dcterms:created xsi:type="dcterms:W3CDTF">2018-03-27T05:53:00Z</dcterms:created>
  <dcterms:modified xsi:type="dcterms:W3CDTF">2018-04-10T07:37:00Z</dcterms:modified>
</cp:coreProperties>
</file>